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6724" r:id="rId1"/>
    <p:sldMasterId id="2147486736" r:id="rId2"/>
  </p:sldMasterIdLst>
  <p:notesMasterIdLst>
    <p:notesMasterId r:id="rId29"/>
  </p:notesMasterIdLst>
  <p:sldIdLst>
    <p:sldId id="665" r:id="rId3"/>
    <p:sldId id="885" r:id="rId4"/>
    <p:sldId id="887" r:id="rId5"/>
    <p:sldId id="883" r:id="rId6"/>
    <p:sldId id="862" r:id="rId7"/>
    <p:sldId id="886" r:id="rId8"/>
    <p:sldId id="888" r:id="rId9"/>
    <p:sldId id="889" r:id="rId10"/>
    <p:sldId id="890" r:id="rId11"/>
    <p:sldId id="861" r:id="rId12"/>
    <p:sldId id="891" r:id="rId13"/>
    <p:sldId id="817" r:id="rId14"/>
    <p:sldId id="872" r:id="rId15"/>
    <p:sldId id="876" r:id="rId16"/>
    <p:sldId id="874" r:id="rId17"/>
    <p:sldId id="875" r:id="rId18"/>
    <p:sldId id="877" r:id="rId19"/>
    <p:sldId id="880" r:id="rId20"/>
    <p:sldId id="878" r:id="rId21"/>
    <p:sldId id="786" r:id="rId22"/>
    <p:sldId id="881" r:id="rId23"/>
    <p:sldId id="882" r:id="rId24"/>
    <p:sldId id="795" r:id="rId25"/>
    <p:sldId id="797" r:id="rId26"/>
    <p:sldId id="892" r:id="rId27"/>
    <p:sldId id="668" r:id="rId2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4">
          <p15:clr>
            <a:srgbClr val="A4A3A4"/>
          </p15:clr>
        </p15:guide>
        <p15:guide id="2" pos="319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CC"/>
    <a:srgbClr val="008080"/>
    <a:srgbClr val="009999"/>
    <a:srgbClr val="3399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4660" autoAdjust="0"/>
  </p:normalViewPr>
  <p:slideViewPr>
    <p:cSldViewPr>
      <p:cViewPr varScale="1">
        <p:scale>
          <a:sx n="67" d="100"/>
          <a:sy n="67" d="100"/>
        </p:scale>
        <p:origin x="-1386" y="-108"/>
      </p:cViewPr>
      <p:guideLst>
        <p:guide orient="horz" pos="2164"/>
        <p:guide pos="3193"/>
      </p:guideLst>
    </p:cSldViewPr>
  </p:slideViewPr>
  <p:outlineViewPr>
    <p:cViewPr>
      <p:scale>
        <a:sx n="33" d="100"/>
        <a:sy n="33" d="100"/>
      </p:scale>
      <p:origin x="0" y="256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CA2CF7-00A0-4FFB-BC2C-C2172320E3C4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C14648D-FE79-44E2-B83B-4F2932295B1F}">
      <dgm:prSet phldrT="[文本]" custT="1"/>
      <dgm:spPr/>
      <dgm:t>
        <a:bodyPr/>
        <a:lstStyle/>
        <a:p>
          <a:r>
            <a:rPr lang="zh-CN" altLang="en-US" sz="2400" dirty="0" smtClean="0"/>
            <a:t>关注点</a:t>
          </a:r>
          <a:endParaRPr lang="zh-CN" altLang="en-US" sz="2400" dirty="0"/>
        </a:p>
      </dgm:t>
    </dgm:pt>
    <dgm:pt modelId="{50B48D1B-701F-413D-A559-CBE478918BBD}" type="parTrans" cxnId="{924A1486-1F35-4B48-83AA-58591D06300C}">
      <dgm:prSet/>
      <dgm:spPr/>
      <dgm:t>
        <a:bodyPr/>
        <a:lstStyle/>
        <a:p>
          <a:endParaRPr lang="zh-CN" altLang="en-US"/>
        </a:p>
      </dgm:t>
    </dgm:pt>
    <dgm:pt modelId="{8B0D9D87-C6F6-4892-AB50-DDF44B5FD04D}" type="sibTrans" cxnId="{924A1486-1F35-4B48-83AA-58591D06300C}">
      <dgm:prSet/>
      <dgm:spPr/>
      <dgm:t>
        <a:bodyPr/>
        <a:lstStyle/>
        <a:p>
          <a:endParaRPr lang="zh-CN" altLang="en-US"/>
        </a:p>
      </dgm:t>
    </dgm:pt>
    <dgm:pt modelId="{25909B4A-EFA1-4332-8041-35B2E2D9ADCF}">
      <dgm:prSet phldrT="[文本]"/>
      <dgm:spPr/>
      <dgm:t>
        <a:bodyPr/>
        <a:lstStyle/>
        <a:p>
          <a:r>
            <a:rPr lang="zh-CN" altLang="en-US" dirty="0" smtClean="0"/>
            <a:t>电机及控制器</a:t>
          </a:r>
          <a:endParaRPr lang="zh-CN" altLang="en-US" dirty="0"/>
        </a:p>
      </dgm:t>
    </dgm:pt>
    <dgm:pt modelId="{CCB7384E-1E50-44B7-A8A7-6B737DBBF935}" type="parTrans" cxnId="{353BECCF-9559-4058-9865-8A2985000D48}">
      <dgm:prSet/>
      <dgm:spPr/>
      <dgm:t>
        <a:bodyPr/>
        <a:lstStyle/>
        <a:p>
          <a:endParaRPr lang="zh-CN" altLang="en-US"/>
        </a:p>
      </dgm:t>
    </dgm:pt>
    <dgm:pt modelId="{813896AD-D354-438B-A08B-9E3C493C260D}" type="sibTrans" cxnId="{353BECCF-9559-4058-9865-8A2985000D48}">
      <dgm:prSet/>
      <dgm:spPr/>
      <dgm:t>
        <a:bodyPr/>
        <a:lstStyle/>
        <a:p>
          <a:endParaRPr lang="zh-CN" altLang="en-US"/>
        </a:p>
      </dgm:t>
    </dgm:pt>
    <dgm:pt modelId="{27784875-1B27-4CAD-8EE0-AC76541A82FF}">
      <dgm:prSet phldrT="[文本]"/>
      <dgm:spPr/>
      <dgm:t>
        <a:bodyPr/>
        <a:lstStyle/>
        <a:p>
          <a:r>
            <a:rPr lang="en-US" altLang="zh-CN" dirty="0" smtClean="0"/>
            <a:t>DC/DC</a:t>
          </a:r>
          <a:endParaRPr lang="zh-CN" altLang="en-US" dirty="0"/>
        </a:p>
      </dgm:t>
    </dgm:pt>
    <dgm:pt modelId="{B926CD39-DA44-474E-AD27-E68D26A30E57}" type="parTrans" cxnId="{3E46006D-AFE4-48D0-BF13-BFED57F3A4BC}">
      <dgm:prSet/>
      <dgm:spPr/>
      <dgm:t>
        <a:bodyPr/>
        <a:lstStyle/>
        <a:p>
          <a:endParaRPr lang="zh-CN" altLang="en-US"/>
        </a:p>
      </dgm:t>
    </dgm:pt>
    <dgm:pt modelId="{76525A0F-0BDC-46FC-8996-3C6B0930BF31}" type="sibTrans" cxnId="{3E46006D-AFE4-48D0-BF13-BFED57F3A4BC}">
      <dgm:prSet/>
      <dgm:spPr/>
      <dgm:t>
        <a:bodyPr/>
        <a:lstStyle/>
        <a:p>
          <a:endParaRPr lang="zh-CN" altLang="en-US"/>
        </a:p>
      </dgm:t>
    </dgm:pt>
    <dgm:pt modelId="{97001931-C03C-4042-A2D3-2496A9F506BD}">
      <dgm:prSet phldrT="[文本]"/>
      <dgm:spPr/>
      <dgm:t>
        <a:bodyPr/>
        <a:lstStyle/>
        <a:p>
          <a:r>
            <a:rPr lang="zh-CN" altLang="en-US" dirty="0" smtClean="0"/>
            <a:t>高压线束</a:t>
          </a:r>
          <a:endParaRPr lang="zh-CN" altLang="en-US" dirty="0"/>
        </a:p>
      </dgm:t>
    </dgm:pt>
    <dgm:pt modelId="{D3D95C5E-F6F2-4F75-BFB1-C6B9A71C95DE}" type="parTrans" cxnId="{500D4C4E-62AB-427A-AC7E-4F78BE1D39A1}">
      <dgm:prSet/>
      <dgm:spPr/>
      <dgm:t>
        <a:bodyPr/>
        <a:lstStyle/>
        <a:p>
          <a:endParaRPr lang="zh-CN" altLang="en-US"/>
        </a:p>
      </dgm:t>
    </dgm:pt>
    <dgm:pt modelId="{6CC80CDD-DC6A-4AB8-8CC9-79B0FED638CB}" type="sibTrans" cxnId="{500D4C4E-62AB-427A-AC7E-4F78BE1D39A1}">
      <dgm:prSet/>
      <dgm:spPr/>
      <dgm:t>
        <a:bodyPr/>
        <a:lstStyle/>
        <a:p>
          <a:endParaRPr lang="zh-CN" altLang="en-US"/>
        </a:p>
      </dgm:t>
    </dgm:pt>
    <dgm:pt modelId="{7E6B39F3-6E58-4780-967C-EF321F1FB5A6}">
      <dgm:prSet phldrT="[文本]"/>
      <dgm:spPr/>
      <dgm:t>
        <a:bodyPr/>
        <a:lstStyle/>
        <a:p>
          <a:r>
            <a:rPr lang="en-US" altLang="zh-CN" dirty="0" smtClean="0"/>
            <a:t>BMS</a:t>
          </a:r>
          <a:endParaRPr lang="zh-CN" altLang="en-US" dirty="0"/>
        </a:p>
      </dgm:t>
    </dgm:pt>
    <dgm:pt modelId="{91EB9BD6-62A7-4D66-AFC2-F114C030800A}" type="parTrans" cxnId="{DB88DF64-FCC7-48C8-A24E-0AD31F322660}">
      <dgm:prSet/>
      <dgm:spPr/>
      <dgm:t>
        <a:bodyPr/>
        <a:lstStyle/>
        <a:p>
          <a:endParaRPr lang="zh-CN" altLang="en-US"/>
        </a:p>
      </dgm:t>
    </dgm:pt>
    <dgm:pt modelId="{2B408604-B163-4A78-B78A-EB0AAD4FCCD6}" type="sibTrans" cxnId="{DB88DF64-FCC7-48C8-A24E-0AD31F322660}">
      <dgm:prSet/>
      <dgm:spPr/>
      <dgm:t>
        <a:bodyPr/>
        <a:lstStyle/>
        <a:p>
          <a:endParaRPr lang="zh-CN" altLang="en-US"/>
        </a:p>
      </dgm:t>
    </dgm:pt>
    <dgm:pt modelId="{36087914-8BA0-4E4D-AFFB-51398816F685}">
      <dgm:prSet phldrT="[文本]"/>
      <dgm:spPr/>
      <dgm:t>
        <a:bodyPr/>
        <a:lstStyle/>
        <a:p>
          <a:r>
            <a:rPr lang="zh-CN" altLang="en-US" dirty="0" smtClean="0"/>
            <a:t>电动压缩机</a:t>
          </a:r>
          <a:endParaRPr lang="zh-CN" altLang="en-US" dirty="0"/>
        </a:p>
      </dgm:t>
    </dgm:pt>
    <dgm:pt modelId="{323C10F2-C25B-4462-A526-A84B443F3AAB}" type="parTrans" cxnId="{7D5C29FE-991F-48C5-8F7A-A29BC9499167}">
      <dgm:prSet/>
      <dgm:spPr/>
      <dgm:t>
        <a:bodyPr/>
        <a:lstStyle/>
        <a:p>
          <a:endParaRPr lang="zh-CN" altLang="en-US"/>
        </a:p>
      </dgm:t>
    </dgm:pt>
    <dgm:pt modelId="{800AA445-C4D6-403E-8705-C79146856BCD}" type="sibTrans" cxnId="{7D5C29FE-991F-48C5-8F7A-A29BC9499167}">
      <dgm:prSet/>
      <dgm:spPr/>
      <dgm:t>
        <a:bodyPr/>
        <a:lstStyle/>
        <a:p>
          <a:endParaRPr lang="zh-CN" altLang="en-US"/>
        </a:p>
      </dgm:t>
    </dgm:pt>
    <dgm:pt modelId="{7043AD2E-15C7-4010-BA51-789865539C77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0AD5790B-63BF-4AF0-AEBB-AF4E6AC36EA2}" type="parTrans" cxnId="{6574E0DC-DF4D-4430-8B15-B20520C87729}">
      <dgm:prSet/>
      <dgm:spPr/>
      <dgm:t>
        <a:bodyPr/>
        <a:lstStyle/>
        <a:p>
          <a:endParaRPr lang="zh-CN" altLang="en-US"/>
        </a:p>
      </dgm:t>
    </dgm:pt>
    <dgm:pt modelId="{1016069D-CB47-4BEE-A11A-D3DD7F398586}" type="sibTrans" cxnId="{6574E0DC-DF4D-4430-8B15-B20520C87729}">
      <dgm:prSet/>
      <dgm:spPr/>
      <dgm:t>
        <a:bodyPr/>
        <a:lstStyle/>
        <a:p>
          <a:endParaRPr lang="zh-CN" altLang="en-US"/>
        </a:p>
      </dgm:t>
    </dgm:pt>
    <dgm:pt modelId="{DC2C8749-D97D-474C-BA7C-08E3EF32E7D4}">
      <dgm:prSet phldrT="[文本]"/>
      <dgm:spPr/>
      <dgm:t>
        <a:bodyPr/>
        <a:lstStyle/>
        <a:p>
          <a:r>
            <a:rPr lang="zh-CN" altLang="en-US" dirty="0" smtClean="0"/>
            <a:t>车载充电机</a:t>
          </a:r>
          <a:endParaRPr lang="zh-CN" altLang="en-US" dirty="0"/>
        </a:p>
      </dgm:t>
    </dgm:pt>
    <dgm:pt modelId="{4A2CF5F0-372D-4212-AD61-D660BC4BD112}" type="sibTrans" cxnId="{073C359E-63C3-401F-9E70-8E7622409920}">
      <dgm:prSet/>
      <dgm:spPr/>
      <dgm:t>
        <a:bodyPr/>
        <a:lstStyle/>
        <a:p>
          <a:endParaRPr lang="zh-CN" altLang="en-US"/>
        </a:p>
      </dgm:t>
    </dgm:pt>
    <dgm:pt modelId="{94D29B02-B1D8-4003-9491-14417E27573B}" type="parTrans" cxnId="{073C359E-63C3-401F-9E70-8E7622409920}">
      <dgm:prSet/>
      <dgm:spPr/>
      <dgm:t>
        <a:bodyPr/>
        <a:lstStyle/>
        <a:p>
          <a:endParaRPr lang="zh-CN" altLang="en-US"/>
        </a:p>
      </dgm:t>
    </dgm:pt>
    <dgm:pt modelId="{8E9EBA0C-7150-4C35-A964-1B4E591E3937}" type="pres">
      <dgm:prSet presAssocID="{8FCA2CF7-00A0-4FFB-BC2C-C2172320E3C4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1DD9721A-BEC9-4617-810C-2F3F9C133AE7}" type="pres">
      <dgm:prSet presAssocID="{EC14648D-FE79-44E2-B83B-4F2932295B1F}" presName="root" presStyleCnt="0"/>
      <dgm:spPr/>
    </dgm:pt>
    <dgm:pt modelId="{226E6040-AF00-4F0E-BB86-EE2284776F91}" type="pres">
      <dgm:prSet presAssocID="{EC14648D-FE79-44E2-B83B-4F2932295B1F}" presName="rootComposite" presStyleCnt="0"/>
      <dgm:spPr/>
    </dgm:pt>
    <dgm:pt modelId="{9ACF6C1E-B75D-4A45-93FC-6E4380B7EC60}" type="pres">
      <dgm:prSet presAssocID="{EC14648D-FE79-44E2-B83B-4F2932295B1F}" presName="rootText" presStyleLbl="node1" presStyleIdx="0" presStyleCnt="1" custScaleX="128805"/>
      <dgm:spPr/>
      <dgm:t>
        <a:bodyPr/>
        <a:lstStyle/>
        <a:p>
          <a:endParaRPr lang="zh-CN" altLang="en-US"/>
        </a:p>
      </dgm:t>
    </dgm:pt>
    <dgm:pt modelId="{8371A28F-1CDF-41EF-BAA5-8C645595A01A}" type="pres">
      <dgm:prSet presAssocID="{EC14648D-FE79-44E2-B83B-4F2932295B1F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B363E99F-B01D-4B89-AF5D-761E99AF5462}" type="pres">
      <dgm:prSet presAssocID="{EC14648D-FE79-44E2-B83B-4F2932295B1F}" presName="childShape" presStyleCnt="0"/>
      <dgm:spPr/>
    </dgm:pt>
    <dgm:pt modelId="{EC28E813-388F-49C8-96D5-C7F55C1DEB65}" type="pres">
      <dgm:prSet presAssocID="{CCB7384E-1E50-44B7-A8A7-6B737DBBF935}" presName="Name13" presStyleLbl="parChTrans1D2" presStyleIdx="0" presStyleCnt="7"/>
      <dgm:spPr/>
      <dgm:t>
        <a:bodyPr/>
        <a:lstStyle/>
        <a:p>
          <a:endParaRPr lang="zh-CN" altLang="en-US"/>
        </a:p>
      </dgm:t>
    </dgm:pt>
    <dgm:pt modelId="{E943DF54-3B32-40FD-A79A-803240417C21}" type="pres">
      <dgm:prSet presAssocID="{25909B4A-EFA1-4332-8041-35B2E2D9ADCF}" presName="childText" presStyleLbl="bgAcc1" presStyleIdx="0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B9485E-FB18-49D7-A4FA-11DFDA018791}" type="pres">
      <dgm:prSet presAssocID="{B926CD39-DA44-474E-AD27-E68D26A30E57}" presName="Name13" presStyleLbl="parChTrans1D2" presStyleIdx="1" presStyleCnt="7"/>
      <dgm:spPr/>
      <dgm:t>
        <a:bodyPr/>
        <a:lstStyle/>
        <a:p>
          <a:endParaRPr lang="zh-CN" altLang="en-US"/>
        </a:p>
      </dgm:t>
    </dgm:pt>
    <dgm:pt modelId="{05C1169C-AB48-4088-91A8-1F5E0DDB308E}" type="pres">
      <dgm:prSet presAssocID="{27784875-1B27-4CAD-8EE0-AC76541A82FF}" presName="childText" presStyleLbl="bgAcc1" presStyleIdx="1" presStyleCnt="7" custScaleX="20345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E20BFC-489A-4926-884C-1D5F69494FF6}" type="pres">
      <dgm:prSet presAssocID="{323C10F2-C25B-4462-A526-A84B443F3AAB}" presName="Name13" presStyleLbl="parChTrans1D2" presStyleIdx="2" presStyleCnt="7"/>
      <dgm:spPr/>
      <dgm:t>
        <a:bodyPr/>
        <a:lstStyle/>
        <a:p>
          <a:endParaRPr lang="zh-CN" altLang="en-US"/>
        </a:p>
      </dgm:t>
    </dgm:pt>
    <dgm:pt modelId="{D72775F2-348C-476E-B101-5735F02DCF73}" type="pres">
      <dgm:prSet presAssocID="{36087914-8BA0-4E4D-AFFB-51398816F685}" presName="childText" presStyleLbl="bgAcc1" presStyleIdx="2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232AE6-F88D-416A-BC78-5F7FB0837C96}" type="pres">
      <dgm:prSet presAssocID="{94D29B02-B1D8-4003-9491-14417E27573B}" presName="Name13" presStyleLbl="parChTrans1D2" presStyleIdx="3" presStyleCnt="7"/>
      <dgm:spPr/>
      <dgm:t>
        <a:bodyPr/>
        <a:lstStyle/>
        <a:p>
          <a:endParaRPr lang="zh-CN" altLang="en-US"/>
        </a:p>
      </dgm:t>
    </dgm:pt>
    <dgm:pt modelId="{C7C4DD4C-E891-47EB-9278-4A863AF0C127}" type="pres">
      <dgm:prSet presAssocID="{DC2C8749-D97D-474C-BA7C-08E3EF32E7D4}" presName="childText" presStyleLbl="bgAcc1" presStyleIdx="3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11ECE9-05EF-4ADF-98BC-D295ED156863}" type="pres">
      <dgm:prSet presAssocID="{D3D95C5E-F6F2-4F75-BFB1-C6B9A71C95DE}" presName="Name13" presStyleLbl="parChTrans1D2" presStyleIdx="4" presStyleCnt="7"/>
      <dgm:spPr/>
      <dgm:t>
        <a:bodyPr/>
        <a:lstStyle/>
        <a:p>
          <a:endParaRPr lang="zh-CN" altLang="en-US"/>
        </a:p>
      </dgm:t>
    </dgm:pt>
    <dgm:pt modelId="{3F4EA7F9-E6EA-4159-B1FC-525E43ED6923}" type="pres">
      <dgm:prSet presAssocID="{97001931-C03C-4042-A2D3-2496A9F506BD}" presName="childText" presStyleLbl="bgAcc1" presStyleIdx="4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F5FD22-1119-41A7-AF32-065E388616B0}" type="pres">
      <dgm:prSet presAssocID="{91EB9BD6-62A7-4D66-AFC2-F114C030800A}" presName="Name13" presStyleLbl="parChTrans1D2" presStyleIdx="5" presStyleCnt="7"/>
      <dgm:spPr/>
      <dgm:t>
        <a:bodyPr/>
        <a:lstStyle/>
        <a:p>
          <a:endParaRPr lang="zh-CN" altLang="en-US"/>
        </a:p>
      </dgm:t>
    </dgm:pt>
    <dgm:pt modelId="{B861C42A-62E8-4DF0-9C5D-3C03AC88C958}" type="pres">
      <dgm:prSet presAssocID="{7E6B39F3-6E58-4780-967C-EF321F1FB5A6}" presName="childText" presStyleLbl="bgAcc1" presStyleIdx="5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B8EC3-606A-47E9-AD3F-B2527F0A03CD}" type="pres">
      <dgm:prSet presAssocID="{0AD5790B-63BF-4AF0-AEBB-AF4E6AC36EA2}" presName="Name13" presStyleLbl="parChTrans1D2" presStyleIdx="6" presStyleCnt="7"/>
      <dgm:spPr/>
      <dgm:t>
        <a:bodyPr/>
        <a:lstStyle/>
        <a:p>
          <a:endParaRPr lang="zh-CN" altLang="en-US"/>
        </a:p>
      </dgm:t>
    </dgm:pt>
    <dgm:pt modelId="{A20409D5-5329-4E5D-9D89-082F88D451AE}" type="pres">
      <dgm:prSet presAssocID="{7043AD2E-15C7-4010-BA51-789865539C77}" presName="childText" presStyleLbl="bgAcc1" presStyleIdx="6" presStyleCnt="7" custScaleX="20464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00D4C4E-62AB-427A-AC7E-4F78BE1D39A1}" srcId="{EC14648D-FE79-44E2-B83B-4F2932295B1F}" destId="{97001931-C03C-4042-A2D3-2496A9F506BD}" srcOrd="4" destOrd="0" parTransId="{D3D95C5E-F6F2-4F75-BFB1-C6B9A71C95DE}" sibTransId="{6CC80CDD-DC6A-4AB8-8CC9-79B0FED638CB}"/>
    <dgm:cxn modelId="{DB88DF64-FCC7-48C8-A24E-0AD31F322660}" srcId="{EC14648D-FE79-44E2-B83B-4F2932295B1F}" destId="{7E6B39F3-6E58-4780-967C-EF321F1FB5A6}" srcOrd="5" destOrd="0" parTransId="{91EB9BD6-62A7-4D66-AFC2-F114C030800A}" sibTransId="{2B408604-B163-4A78-B78A-EB0AAD4FCCD6}"/>
    <dgm:cxn modelId="{3E46006D-AFE4-48D0-BF13-BFED57F3A4BC}" srcId="{EC14648D-FE79-44E2-B83B-4F2932295B1F}" destId="{27784875-1B27-4CAD-8EE0-AC76541A82FF}" srcOrd="1" destOrd="0" parTransId="{B926CD39-DA44-474E-AD27-E68D26A30E57}" sibTransId="{76525A0F-0BDC-46FC-8996-3C6B0930BF31}"/>
    <dgm:cxn modelId="{9220AE9A-2C76-4D4E-9E63-E4616ABF04AF}" type="presOf" srcId="{7E6B39F3-6E58-4780-967C-EF321F1FB5A6}" destId="{B861C42A-62E8-4DF0-9C5D-3C03AC88C958}" srcOrd="0" destOrd="0" presId="urn:microsoft.com/office/officeart/2005/8/layout/hierarchy3"/>
    <dgm:cxn modelId="{6574E0DC-DF4D-4430-8B15-B20520C87729}" srcId="{EC14648D-FE79-44E2-B83B-4F2932295B1F}" destId="{7043AD2E-15C7-4010-BA51-789865539C77}" srcOrd="6" destOrd="0" parTransId="{0AD5790B-63BF-4AF0-AEBB-AF4E6AC36EA2}" sibTransId="{1016069D-CB47-4BEE-A11A-D3DD7F398586}"/>
    <dgm:cxn modelId="{051DFED8-95E4-4F76-B9C8-1CF5F7F9AFDA}" type="presOf" srcId="{323C10F2-C25B-4462-A526-A84B443F3AAB}" destId="{21E20BFC-489A-4926-884C-1D5F69494FF6}" srcOrd="0" destOrd="0" presId="urn:microsoft.com/office/officeart/2005/8/layout/hierarchy3"/>
    <dgm:cxn modelId="{ED702566-AC15-4394-B6E6-AB53D6966148}" type="presOf" srcId="{B926CD39-DA44-474E-AD27-E68D26A30E57}" destId="{0FB9485E-FB18-49D7-A4FA-11DFDA018791}" srcOrd="0" destOrd="0" presId="urn:microsoft.com/office/officeart/2005/8/layout/hierarchy3"/>
    <dgm:cxn modelId="{9DA3C082-2004-42E3-84D4-72E8AE4636E7}" type="presOf" srcId="{8FCA2CF7-00A0-4FFB-BC2C-C2172320E3C4}" destId="{8E9EBA0C-7150-4C35-A964-1B4E591E3937}" srcOrd="0" destOrd="0" presId="urn:microsoft.com/office/officeart/2005/8/layout/hierarchy3"/>
    <dgm:cxn modelId="{B1BC6262-DEE2-4ED2-90D4-2F02A9146D58}" type="presOf" srcId="{94D29B02-B1D8-4003-9491-14417E27573B}" destId="{F2232AE6-F88D-416A-BC78-5F7FB0837C96}" srcOrd="0" destOrd="0" presId="urn:microsoft.com/office/officeart/2005/8/layout/hierarchy3"/>
    <dgm:cxn modelId="{B2E118C9-A4F4-4C85-BD7C-1E691C196C71}" type="presOf" srcId="{CCB7384E-1E50-44B7-A8A7-6B737DBBF935}" destId="{EC28E813-388F-49C8-96D5-C7F55C1DEB65}" srcOrd="0" destOrd="0" presId="urn:microsoft.com/office/officeart/2005/8/layout/hierarchy3"/>
    <dgm:cxn modelId="{E4218363-4CC9-4940-AE31-FB23156FABF0}" type="presOf" srcId="{D3D95C5E-F6F2-4F75-BFB1-C6B9A71C95DE}" destId="{2C11ECE9-05EF-4ADF-98BC-D295ED156863}" srcOrd="0" destOrd="0" presId="urn:microsoft.com/office/officeart/2005/8/layout/hierarchy3"/>
    <dgm:cxn modelId="{924A1486-1F35-4B48-83AA-58591D06300C}" srcId="{8FCA2CF7-00A0-4FFB-BC2C-C2172320E3C4}" destId="{EC14648D-FE79-44E2-B83B-4F2932295B1F}" srcOrd="0" destOrd="0" parTransId="{50B48D1B-701F-413D-A559-CBE478918BBD}" sibTransId="{8B0D9D87-C6F6-4892-AB50-DDF44B5FD04D}"/>
    <dgm:cxn modelId="{7D5C29FE-991F-48C5-8F7A-A29BC9499167}" srcId="{EC14648D-FE79-44E2-B83B-4F2932295B1F}" destId="{36087914-8BA0-4E4D-AFFB-51398816F685}" srcOrd="2" destOrd="0" parTransId="{323C10F2-C25B-4462-A526-A84B443F3AAB}" sibTransId="{800AA445-C4D6-403E-8705-C79146856BCD}"/>
    <dgm:cxn modelId="{79D693FF-19CC-478D-83CA-BFD2031C68FC}" type="presOf" srcId="{EC14648D-FE79-44E2-B83B-4F2932295B1F}" destId="{9ACF6C1E-B75D-4A45-93FC-6E4380B7EC60}" srcOrd="0" destOrd="0" presId="urn:microsoft.com/office/officeart/2005/8/layout/hierarchy3"/>
    <dgm:cxn modelId="{073C359E-63C3-401F-9E70-8E7622409920}" srcId="{EC14648D-FE79-44E2-B83B-4F2932295B1F}" destId="{DC2C8749-D97D-474C-BA7C-08E3EF32E7D4}" srcOrd="3" destOrd="0" parTransId="{94D29B02-B1D8-4003-9491-14417E27573B}" sibTransId="{4A2CF5F0-372D-4212-AD61-D660BC4BD112}"/>
    <dgm:cxn modelId="{353BECCF-9559-4058-9865-8A2985000D48}" srcId="{EC14648D-FE79-44E2-B83B-4F2932295B1F}" destId="{25909B4A-EFA1-4332-8041-35B2E2D9ADCF}" srcOrd="0" destOrd="0" parTransId="{CCB7384E-1E50-44B7-A8A7-6B737DBBF935}" sibTransId="{813896AD-D354-438B-A08B-9E3C493C260D}"/>
    <dgm:cxn modelId="{9AA9C873-DEFC-4493-8515-13D687EB0F0C}" type="presOf" srcId="{91EB9BD6-62A7-4D66-AFC2-F114C030800A}" destId="{69F5FD22-1119-41A7-AF32-065E388616B0}" srcOrd="0" destOrd="0" presId="urn:microsoft.com/office/officeart/2005/8/layout/hierarchy3"/>
    <dgm:cxn modelId="{BE89C0F6-A8A5-4E61-8D09-B9F8B3643C79}" type="presOf" srcId="{0AD5790B-63BF-4AF0-AEBB-AF4E6AC36EA2}" destId="{318B8EC3-606A-47E9-AD3F-B2527F0A03CD}" srcOrd="0" destOrd="0" presId="urn:microsoft.com/office/officeart/2005/8/layout/hierarchy3"/>
    <dgm:cxn modelId="{F2FB6632-85C5-4200-93C0-3D67914B4CF6}" type="presOf" srcId="{DC2C8749-D97D-474C-BA7C-08E3EF32E7D4}" destId="{C7C4DD4C-E891-47EB-9278-4A863AF0C127}" srcOrd="0" destOrd="0" presId="urn:microsoft.com/office/officeart/2005/8/layout/hierarchy3"/>
    <dgm:cxn modelId="{3D14FA7C-1D97-4F8B-9D02-0D80A53401B8}" type="presOf" srcId="{7043AD2E-15C7-4010-BA51-789865539C77}" destId="{A20409D5-5329-4E5D-9D89-082F88D451AE}" srcOrd="0" destOrd="0" presId="urn:microsoft.com/office/officeart/2005/8/layout/hierarchy3"/>
    <dgm:cxn modelId="{E34C5A31-F06E-4557-B03A-924726B67EB2}" type="presOf" srcId="{97001931-C03C-4042-A2D3-2496A9F506BD}" destId="{3F4EA7F9-E6EA-4159-B1FC-525E43ED6923}" srcOrd="0" destOrd="0" presId="urn:microsoft.com/office/officeart/2005/8/layout/hierarchy3"/>
    <dgm:cxn modelId="{13A473C7-FC33-464E-9C99-BB7D2B3881FF}" type="presOf" srcId="{36087914-8BA0-4E4D-AFFB-51398816F685}" destId="{D72775F2-348C-476E-B101-5735F02DCF73}" srcOrd="0" destOrd="0" presId="urn:microsoft.com/office/officeart/2005/8/layout/hierarchy3"/>
    <dgm:cxn modelId="{AA730BB4-7EA0-4216-A24C-CC87DDF8D46D}" type="presOf" srcId="{EC14648D-FE79-44E2-B83B-4F2932295B1F}" destId="{8371A28F-1CDF-41EF-BAA5-8C645595A01A}" srcOrd="1" destOrd="0" presId="urn:microsoft.com/office/officeart/2005/8/layout/hierarchy3"/>
    <dgm:cxn modelId="{E54591E0-E774-4599-9DDA-07880CD2D1A5}" type="presOf" srcId="{27784875-1B27-4CAD-8EE0-AC76541A82FF}" destId="{05C1169C-AB48-4088-91A8-1F5E0DDB308E}" srcOrd="0" destOrd="0" presId="urn:microsoft.com/office/officeart/2005/8/layout/hierarchy3"/>
    <dgm:cxn modelId="{28CFAC1C-0E79-4E3D-8A51-5497D247B1F5}" type="presOf" srcId="{25909B4A-EFA1-4332-8041-35B2E2D9ADCF}" destId="{E943DF54-3B32-40FD-A79A-803240417C21}" srcOrd="0" destOrd="0" presId="urn:microsoft.com/office/officeart/2005/8/layout/hierarchy3"/>
    <dgm:cxn modelId="{16E02F07-A4B9-4A7D-A26D-DFBA2FB7449C}" type="presParOf" srcId="{8E9EBA0C-7150-4C35-A964-1B4E591E3937}" destId="{1DD9721A-BEC9-4617-810C-2F3F9C133AE7}" srcOrd="0" destOrd="0" presId="urn:microsoft.com/office/officeart/2005/8/layout/hierarchy3"/>
    <dgm:cxn modelId="{8F037AA1-51AC-4CB2-AB32-C50EC5E3578C}" type="presParOf" srcId="{1DD9721A-BEC9-4617-810C-2F3F9C133AE7}" destId="{226E6040-AF00-4F0E-BB86-EE2284776F91}" srcOrd="0" destOrd="0" presId="urn:microsoft.com/office/officeart/2005/8/layout/hierarchy3"/>
    <dgm:cxn modelId="{EE20B8C0-C180-4491-99E8-57E037BC176B}" type="presParOf" srcId="{226E6040-AF00-4F0E-BB86-EE2284776F91}" destId="{9ACF6C1E-B75D-4A45-93FC-6E4380B7EC60}" srcOrd="0" destOrd="0" presId="urn:microsoft.com/office/officeart/2005/8/layout/hierarchy3"/>
    <dgm:cxn modelId="{A3675F91-E451-4253-BE7A-727B25A8A38B}" type="presParOf" srcId="{226E6040-AF00-4F0E-BB86-EE2284776F91}" destId="{8371A28F-1CDF-41EF-BAA5-8C645595A01A}" srcOrd="1" destOrd="0" presId="urn:microsoft.com/office/officeart/2005/8/layout/hierarchy3"/>
    <dgm:cxn modelId="{FF36B139-B3E4-438B-85CB-CD707B8E99D4}" type="presParOf" srcId="{1DD9721A-BEC9-4617-810C-2F3F9C133AE7}" destId="{B363E99F-B01D-4B89-AF5D-761E99AF5462}" srcOrd="1" destOrd="0" presId="urn:microsoft.com/office/officeart/2005/8/layout/hierarchy3"/>
    <dgm:cxn modelId="{90CB3CD2-DCFC-4489-A7E9-B7A300A368B2}" type="presParOf" srcId="{B363E99F-B01D-4B89-AF5D-761E99AF5462}" destId="{EC28E813-388F-49C8-96D5-C7F55C1DEB65}" srcOrd="0" destOrd="0" presId="urn:microsoft.com/office/officeart/2005/8/layout/hierarchy3"/>
    <dgm:cxn modelId="{F681371A-29B8-40E0-878C-43D8B036F261}" type="presParOf" srcId="{B363E99F-B01D-4B89-AF5D-761E99AF5462}" destId="{E943DF54-3B32-40FD-A79A-803240417C21}" srcOrd="1" destOrd="0" presId="urn:microsoft.com/office/officeart/2005/8/layout/hierarchy3"/>
    <dgm:cxn modelId="{E404C06E-ACE2-4CF8-8A78-E66F2449E18A}" type="presParOf" srcId="{B363E99F-B01D-4B89-AF5D-761E99AF5462}" destId="{0FB9485E-FB18-49D7-A4FA-11DFDA018791}" srcOrd="2" destOrd="0" presId="urn:microsoft.com/office/officeart/2005/8/layout/hierarchy3"/>
    <dgm:cxn modelId="{FEE815BE-3F7B-4251-AB16-C5853842FBC3}" type="presParOf" srcId="{B363E99F-B01D-4B89-AF5D-761E99AF5462}" destId="{05C1169C-AB48-4088-91A8-1F5E0DDB308E}" srcOrd="3" destOrd="0" presId="urn:microsoft.com/office/officeart/2005/8/layout/hierarchy3"/>
    <dgm:cxn modelId="{3863086C-1FE4-4D76-93D2-0A9338F72E57}" type="presParOf" srcId="{B363E99F-B01D-4B89-AF5D-761E99AF5462}" destId="{21E20BFC-489A-4926-884C-1D5F69494FF6}" srcOrd="4" destOrd="0" presId="urn:microsoft.com/office/officeart/2005/8/layout/hierarchy3"/>
    <dgm:cxn modelId="{F6832F8D-2B12-4F44-87BA-9FE2B3AFBC60}" type="presParOf" srcId="{B363E99F-B01D-4B89-AF5D-761E99AF5462}" destId="{D72775F2-348C-476E-B101-5735F02DCF73}" srcOrd="5" destOrd="0" presId="urn:microsoft.com/office/officeart/2005/8/layout/hierarchy3"/>
    <dgm:cxn modelId="{66F3981B-8164-432D-9B2B-289149507496}" type="presParOf" srcId="{B363E99F-B01D-4B89-AF5D-761E99AF5462}" destId="{F2232AE6-F88D-416A-BC78-5F7FB0837C96}" srcOrd="6" destOrd="0" presId="urn:microsoft.com/office/officeart/2005/8/layout/hierarchy3"/>
    <dgm:cxn modelId="{AD36BD97-0E54-4FFD-9F83-789AEEE23CE6}" type="presParOf" srcId="{B363E99F-B01D-4B89-AF5D-761E99AF5462}" destId="{C7C4DD4C-E891-47EB-9278-4A863AF0C127}" srcOrd="7" destOrd="0" presId="urn:microsoft.com/office/officeart/2005/8/layout/hierarchy3"/>
    <dgm:cxn modelId="{0A6854F0-FA85-4D49-AFF7-745997016A8E}" type="presParOf" srcId="{B363E99F-B01D-4B89-AF5D-761E99AF5462}" destId="{2C11ECE9-05EF-4ADF-98BC-D295ED156863}" srcOrd="8" destOrd="0" presId="urn:microsoft.com/office/officeart/2005/8/layout/hierarchy3"/>
    <dgm:cxn modelId="{A2EBFA43-0780-49BB-87F2-31880F78CF1A}" type="presParOf" srcId="{B363E99F-B01D-4B89-AF5D-761E99AF5462}" destId="{3F4EA7F9-E6EA-4159-B1FC-525E43ED6923}" srcOrd="9" destOrd="0" presId="urn:microsoft.com/office/officeart/2005/8/layout/hierarchy3"/>
    <dgm:cxn modelId="{7D2E5662-88F1-419A-99BD-846B5DB0CBD6}" type="presParOf" srcId="{B363E99F-B01D-4B89-AF5D-761E99AF5462}" destId="{69F5FD22-1119-41A7-AF32-065E388616B0}" srcOrd="10" destOrd="0" presId="urn:microsoft.com/office/officeart/2005/8/layout/hierarchy3"/>
    <dgm:cxn modelId="{26A5C65F-B7C0-43D0-A73A-F333DF804190}" type="presParOf" srcId="{B363E99F-B01D-4B89-AF5D-761E99AF5462}" destId="{B861C42A-62E8-4DF0-9C5D-3C03AC88C958}" srcOrd="11" destOrd="0" presId="urn:microsoft.com/office/officeart/2005/8/layout/hierarchy3"/>
    <dgm:cxn modelId="{DA71A50C-F0DF-4348-99F5-514B5779B1EE}" type="presParOf" srcId="{B363E99F-B01D-4B89-AF5D-761E99AF5462}" destId="{318B8EC3-606A-47E9-AD3F-B2527F0A03CD}" srcOrd="12" destOrd="0" presId="urn:microsoft.com/office/officeart/2005/8/layout/hierarchy3"/>
    <dgm:cxn modelId="{E381EEE8-899B-4A97-BBAC-51623588EC45}" type="presParOf" srcId="{B363E99F-B01D-4B89-AF5D-761E99AF5462}" destId="{A20409D5-5329-4E5D-9D89-082F88D451AE}" srcOrd="1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目标确定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OD-DC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4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dirty="0" smtClean="0"/>
            <a:t>整车电器配置方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E920D110-E24B-4E74-B81D-CEBD228C60A0}">
      <dgm:prSet/>
      <dgm:spPr/>
      <dgm:t>
        <a:bodyPr/>
        <a:lstStyle/>
        <a:p>
          <a:endParaRPr lang="zh-CN" altLang="en-US" dirty="0"/>
        </a:p>
      </dgm:t>
    </dgm:pt>
    <dgm:pt modelId="{B11EC3A1-5C2F-49F4-B58B-E6D8C02F3980}" type="parTrans" cxnId="{8CA9366A-7726-4DD9-BDE1-1F6AD9A26321}">
      <dgm:prSet/>
      <dgm:spPr/>
      <dgm:t>
        <a:bodyPr/>
        <a:lstStyle/>
        <a:p>
          <a:endParaRPr lang="zh-CN" altLang="en-US"/>
        </a:p>
      </dgm:t>
    </dgm:pt>
    <dgm:pt modelId="{2F0514A5-79EF-4A38-AA93-88140EA6343A}" type="sibTrans" cxnId="{8CA9366A-7726-4DD9-BDE1-1F6AD9A26321}">
      <dgm:prSet/>
      <dgm:spPr/>
      <dgm:t>
        <a:bodyPr/>
        <a:lstStyle/>
        <a:p>
          <a:endParaRPr lang="zh-CN" altLang="en-US"/>
        </a:p>
      </dgm:t>
    </dgm:pt>
    <dgm:pt modelId="{515CC750-A455-4FAB-A485-3FA05436944D}">
      <dgm:prSet/>
      <dgm:spPr/>
      <dgm:t>
        <a:bodyPr/>
        <a:lstStyle/>
        <a:p>
          <a:r>
            <a:rPr lang="zh-CN" smtClean="0"/>
            <a:t>整车电气原理图</a:t>
          </a:r>
          <a:endParaRPr lang="zh-CN"/>
        </a:p>
      </dgm:t>
    </dgm:pt>
    <dgm:pt modelId="{BE40D1F6-EBFA-4683-B885-B5FA1B809544}" type="parTrans" cxnId="{AD4201F0-C040-44EF-86B1-278F744B83BD}">
      <dgm:prSet/>
      <dgm:spPr/>
      <dgm:t>
        <a:bodyPr/>
        <a:lstStyle/>
        <a:p>
          <a:endParaRPr lang="zh-CN" altLang="en-US"/>
        </a:p>
      </dgm:t>
    </dgm:pt>
    <dgm:pt modelId="{DBD143CB-2E95-4D07-B067-52CF4D4AAEB3}" type="sibTrans" cxnId="{AD4201F0-C040-44EF-86B1-278F744B83BD}">
      <dgm:prSet/>
      <dgm:spPr/>
      <dgm:t>
        <a:bodyPr/>
        <a:lstStyle/>
        <a:p>
          <a:endParaRPr lang="zh-CN" altLang="en-US"/>
        </a:p>
      </dgm:t>
    </dgm:pt>
    <dgm:pt modelId="{8F779131-DA02-4E8F-9DC1-B8DCAD2F603B}">
      <dgm:prSet/>
      <dgm:spPr/>
      <dgm:t>
        <a:bodyPr/>
        <a:lstStyle/>
        <a:p>
          <a:r>
            <a:rPr lang="zh-CN" smtClean="0"/>
            <a:t>整车线束设计原理图</a:t>
          </a:r>
          <a:endParaRPr lang="zh-CN"/>
        </a:p>
      </dgm:t>
    </dgm:pt>
    <dgm:pt modelId="{6D6341D5-4C7B-4B91-A930-EEFAAFE81AFE}" type="parTrans" cxnId="{B7662D17-E69B-414E-BB4B-BD756E69772A}">
      <dgm:prSet/>
      <dgm:spPr/>
      <dgm:t>
        <a:bodyPr/>
        <a:lstStyle/>
        <a:p>
          <a:endParaRPr lang="zh-CN" altLang="en-US"/>
        </a:p>
      </dgm:t>
    </dgm:pt>
    <dgm:pt modelId="{33D21968-C473-4BF9-A73E-C493CD830642}" type="sibTrans" cxnId="{B7662D17-E69B-414E-BB4B-BD756E69772A}">
      <dgm:prSet/>
      <dgm:spPr/>
      <dgm:t>
        <a:bodyPr/>
        <a:lstStyle/>
        <a:p>
          <a:endParaRPr lang="zh-CN" altLang="en-US"/>
        </a:p>
      </dgm:t>
    </dgm:pt>
    <dgm:pt modelId="{26B20581-8247-457B-B586-A7BA349F49C0}">
      <dgm:prSet/>
      <dgm:spPr/>
      <dgm:t>
        <a:bodyPr/>
        <a:lstStyle/>
        <a:p>
          <a:r>
            <a:rPr lang="zh-CN" smtClean="0"/>
            <a:t>整车接地点分布图</a:t>
          </a:r>
          <a:endParaRPr lang="zh-CN"/>
        </a:p>
      </dgm:t>
    </dgm:pt>
    <dgm:pt modelId="{F806C8D3-C448-41A0-8183-B8D6FB039721}" type="parTrans" cxnId="{9991BE95-B5D4-4AAF-9290-5528264B9ADC}">
      <dgm:prSet/>
      <dgm:spPr/>
      <dgm:t>
        <a:bodyPr/>
        <a:lstStyle/>
        <a:p>
          <a:endParaRPr lang="zh-CN" altLang="en-US"/>
        </a:p>
      </dgm:t>
    </dgm:pt>
    <dgm:pt modelId="{1C3BC141-8994-4CAB-89C7-5F1693B35A68}" type="sibTrans" cxnId="{9991BE95-B5D4-4AAF-9290-5528264B9ADC}">
      <dgm:prSet/>
      <dgm:spPr/>
      <dgm:t>
        <a:bodyPr/>
        <a:lstStyle/>
        <a:p>
          <a:endParaRPr lang="zh-CN" altLang="en-US"/>
        </a:p>
      </dgm:t>
    </dgm:pt>
    <dgm:pt modelId="{D4DDE2A5-A898-43D1-926C-4156F1D195EF}">
      <dgm:prSet/>
      <dgm:spPr/>
      <dgm:t>
        <a:bodyPr/>
        <a:lstStyle/>
        <a:p>
          <a:r>
            <a:rPr lang="zh-CN" smtClean="0"/>
            <a:t>整车电器三维布局图</a:t>
          </a:r>
          <a:endParaRPr lang="zh-CN"/>
        </a:p>
      </dgm:t>
    </dgm:pt>
    <dgm:pt modelId="{3C4EEA38-3AF1-4CDA-A4DC-73567D02659D}" type="parTrans" cxnId="{54F578BF-64C2-43F8-87E7-0A3E9F9D4CF2}">
      <dgm:prSet/>
      <dgm:spPr/>
      <dgm:t>
        <a:bodyPr/>
        <a:lstStyle/>
        <a:p>
          <a:endParaRPr lang="zh-CN" altLang="en-US"/>
        </a:p>
      </dgm:t>
    </dgm:pt>
    <dgm:pt modelId="{4471760A-2158-4F6A-9787-2446FEA858F2}" type="sibTrans" cxnId="{54F578BF-64C2-43F8-87E7-0A3E9F9D4CF2}">
      <dgm:prSet/>
      <dgm:spPr/>
      <dgm:t>
        <a:bodyPr/>
        <a:lstStyle/>
        <a:p>
          <a:endParaRPr lang="zh-CN" altLang="en-US"/>
        </a:p>
      </dgm:t>
    </dgm:pt>
    <dgm:pt modelId="{24C7BF4A-804D-49D1-9832-46D412A0F5C5}">
      <dgm:prSet/>
      <dgm:spPr/>
      <dgm:t>
        <a:bodyPr/>
        <a:lstStyle/>
        <a:p>
          <a:r>
            <a:rPr lang="zh-CN" smtClean="0"/>
            <a:t>零部件接口原理图</a:t>
          </a:r>
          <a:endParaRPr lang="zh-CN"/>
        </a:p>
      </dgm:t>
    </dgm:pt>
    <dgm:pt modelId="{5BC263A2-9A61-4004-AC29-994BB52EFA77}" type="parTrans" cxnId="{42B4B6A4-E55F-4000-925D-80640DAA2B05}">
      <dgm:prSet/>
      <dgm:spPr/>
      <dgm:t>
        <a:bodyPr/>
        <a:lstStyle/>
        <a:p>
          <a:endParaRPr lang="zh-CN" altLang="en-US"/>
        </a:p>
      </dgm:t>
    </dgm:pt>
    <dgm:pt modelId="{D65702D4-D30C-4113-9180-89679E26E202}" type="sibTrans" cxnId="{42B4B6A4-E55F-4000-925D-80640DAA2B05}">
      <dgm:prSet/>
      <dgm:spPr/>
      <dgm:t>
        <a:bodyPr/>
        <a:lstStyle/>
        <a:p>
          <a:endParaRPr lang="zh-CN" altLang="en-US"/>
        </a:p>
      </dgm:t>
    </dgm:pt>
    <dgm:pt modelId="{44750F28-ECB4-4759-8A8E-C28725C21110}">
      <dgm:prSet/>
      <dgm:spPr/>
      <dgm:t>
        <a:bodyPr/>
        <a:lstStyle/>
        <a:p>
          <a:r>
            <a:rPr lang="zh-CN" smtClean="0"/>
            <a:t>零部件安装固定方式</a:t>
          </a:r>
          <a:endParaRPr lang="zh-CN"/>
        </a:p>
      </dgm:t>
    </dgm:pt>
    <dgm:pt modelId="{0B66FB6A-7CBF-4CB5-9164-D34E21AF535B}" type="parTrans" cxnId="{0C4AA968-1A84-49AB-9E59-99394A23BF5C}">
      <dgm:prSet/>
      <dgm:spPr/>
      <dgm:t>
        <a:bodyPr/>
        <a:lstStyle/>
        <a:p>
          <a:endParaRPr lang="zh-CN" altLang="en-US"/>
        </a:p>
      </dgm:t>
    </dgm:pt>
    <dgm:pt modelId="{CC1F6EC8-ED8A-4000-8B8D-415FE18127C4}" type="sibTrans" cxnId="{0C4AA968-1A84-49AB-9E59-99394A23BF5C}">
      <dgm:prSet/>
      <dgm:spPr/>
      <dgm:t>
        <a:bodyPr/>
        <a:lstStyle/>
        <a:p>
          <a:endParaRPr lang="zh-CN" altLang="en-US"/>
        </a:p>
      </dgm:t>
    </dgm:pt>
    <dgm:pt modelId="{26434150-0C50-4F31-BCFE-CA12D7558CE4}">
      <dgm:prSet/>
      <dgm:spPr/>
      <dgm:t>
        <a:bodyPr/>
        <a:lstStyle/>
        <a:p>
          <a:r>
            <a:rPr lang="zh-CN" smtClean="0"/>
            <a:t>天馈线类型、通信要求及布局</a:t>
          </a:r>
          <a:endParaRPr lang="zh-CN"/>
        </a:p>
      </dgm:t>
    </dgm:pt>
    <dgm:pt modelId="{318A2D14-CCA4-4E72-BB1B-F227141CBB48}" type="parTrans" cxnId="{1463D159-B6AF-4FCC-A13A-301675473140}">
      <dgm:prSet/>
      <dgm:spPr/>
      <dgm:t>
        <a:bodyPr/>
        <a:lstStyle/>
        <a:p>
          <a:endParaRPr lang="zh-CN" altLang="en-US"/>
        </a:p>
      </dgm:t>
    </dgm:pt>
    <dgm:pt modelId="{800761F7-7EAD-48AE-A423-906A141ED562}" type="sibTrans" cxnId="{1463D159-B6AF-4FCC-A13A-301675473140}">
      <dgm:prSet/>
      <dgm:spPr/>
      <dgm:t>
        <a:bodyPr/>
        <a:lstStyle/>
        <a:p>
          <a:endParaRPr lang="zh-CN" altLang="en-US"/>
        </a:p>
      </dgm:t>
    </dgm:pt>
    <dgm:pt modelId="{5CED9B93-63DA-4219-B75E-69792DAAF8F7}">
      <dgm:prSet/>
      <dgm:spPr/>
      <dgm:t>
        <a:bodyPr/>
        <a:lstStyle/>
        <a:p>
          <a:r>
            <a:rPr lang="zh-CN" dirty="0" smtClean="0"/>
            <a:t>整车车身</a:t>
          </a:r>
          <a:r>
            <a:rPr lang="en-US" dirty="0" smtClean="0"/>
            <a:t>CAE/CAD</a:t>
          </a:r>
          <a:r>
            <a:rPr lang="zh-CN" dirty="0" smtClean="0"/>
            <a:t>模型</a:t>
          </a:r>
          <a:endParaRPr lang="zh-CN" dirty="0"/>
        </a:p>
      </dgm:t>
    </dgm:pt>
    <dgm:pt modelId="{7763043E-17EE-4259-ACFC-7EBFB38610DD}" type="parTrans" cxnId="{D3BE3148-E6C5-48A0-B8F9-CC8A7CC01D31}">
      <dgm:prSet/>
      <dgm:spPr/>
      <dgm:t>
        <a:bodyPr/>
        <a:lstStyle/>
        <a:p>
          <a:endParaRPr lang="zh-CN" altLang="en-US"/>
        </a:p>
      </dgm:t>
    </dgm:pt>
    <dgm:pt modelId="{A317C497-C4DE-4583-95E3-3E9D962DB158}" type="sibTrans" cxnId="{D3BE3148-E6C5-48A0-B8F9-CC8A7CC01D31}">
      <dgm:prSet/>
      <dgm:spPr/>
      <dgm:t>
        <a:bodyPr/>
        <a:lstStyle/>
        <a:p>
          <a:endParaRPr lang="zh-CN" altLang="en-US"/>
        </a:p>
      </dgm:t>
    </dgm:pt>
    <dgm:pt modelId="{52EA096F-786C-4AD6-BFE0-530232431003}">
      <dgm:prSet/>
      <dgm:spPr/>
      <dgm:t>
        <a:bodyPr/>
        <a:lstStyle/>
        <a:p>
          <a:r>
            <a:rPr lang="zh-CN" smtClean="0"/>
            <a:t>整车线束三维模型</a:t>
          </a:r>
          <a:endParaRPr lang="zh-CN"/>
        </a:p>
      </dgm:t>
    </dgm:pt>
    <dgm:pt modelId="{31C8D0B5-64EB-4EAC-8549-77592A934DDE}" type="parTrans" cxnId="{A745C94D-8C6B-43DA-BFFD-29ADB15CDAE7}">
      <dgm:prSet/>
      <dgm:spPr/>
      <dgm:t>
        <a:bodyPr/>
        <a:lstStyle/>
        <a:p>
          <a:endParaRPr lang="zh-CN" altLang="en-US"/>
        </a:p>
      </dgm:t>
    </dgm:pt>
    <dgm:pt modelId="{54731B95-9D22-4C2E-8F40-6F208C5B7ED5}" type="sibTrans" cxnId="{A745C94D-8C6B-43DA-BFFD-29ADB15CDAE7}">
      <dgm:prSet/>
      <dgm:spPr/>
      <dgm:t>
        <a:bodyPr/>
        <a:lstStyle/>
        <a:p>
          <a:endParaRPr lang="zh-CN" altLang="en-US"/>
        </a:p>
      </dgm:t>
    </dgm:pt>
    <dgm:pt modelId="{8CB230BB-92F1-4C6F-B4D6-916D9DBEA9F4}">
      <dgm:prSet/>
      <dgm:spPr/>
      <dgm:t>
        <a:bodyPr/>
        <a:lstStyle/>
        <a:p>
          <a:r>
            <a:rPr lang="zh-CN" smtClean="0"/>
            <a:t>零部件三维外形数据文件</a:t>
          </a:r>
          <a:endParaRPr lang="zh-CN"/>
        </a:p>
      </dgm:t>
    </dgm:pt>
    <dgm:pt modelId="{6DA0AFB2-9D04-4C11-80AF-89E6B712352B}" type="parTrans" cxnId="{8C139BC9-57F1-420B-B2F2-18DC2ADDFD0E}">
      <dgm:prSet/>
      <dgm:spPr/>
      <dgm:t>
        <a:bodyPr/>
        <a:lstStyle/>
        <a:p>
          <a:endParaRPr lang="zh-CN" altLang="en-US"/>
        </a:p>
      </dgm:t>
    </dgm:pt>
    <dgm:pt modelId="{FBDB309B-8C61-4815-9C22-7699B31D79BD}" type="sibTrans" cxnId="{8C139BC9-57F1-420B-B2F2-18DC2ADDFD0E}">
      <dgm:prSet/>
      <dgm:spPr/>
      <dgm:t>
        <a:bodyPr/>
        <a:lstStyle/>
        <a:p>
          <a:endParaRPr lang="zh-CN" altLang="en-US"/>
        </a:p>
      </dgm:t>
    </dgm:pt>
    <dgm:pt modelId="{FB9CA525-37D5-425C-8C7C-22D8B2E5D486}">
      <dgm:prSet/>
      <dgm:spPr/>
      <dgm:t>
        <a:bodyPr/>
        <a:lstStyle/>
        <a:p>
          <a:r>
            <a:rPr lang="zh-CN" smtClean="0"/>
            <a:t>收音天线的安装位置与馈电位置</a:t>
          </a:r>
          <a:endParaRPr lang="zh-CN"/>
        </a:p>
      </dgm:t>
    </dgm:pt>
    <dgm:pt modelId="{B658336E-9618-4C68-B16B-6974A7D2F558}" type="parTrans" cxnId="{CF259E8C-3975-4332-BDA6-64C8F016E889}">
      <dgm:prSet/>
      <dgm:spPr/>
      <dgm:t>
        <a:bodyPr/>
        <a:lstStyle/>
        <a:p>
          <a:endParaRPr lang="zh-CN" altLang="en-US"/>
        </a:p>
      </dgm:t>
    </dgm:pt>
    <dgm:pt modelId="{80540323-571A-4042-8931-86B2FC51C7A3}" type="sibTrans" cxnId="{CF259E8C-3975-4332-BDA6-64C8F016E889}">
      <dgm:prSet/>
      <dgm:spPr/>
      <dgm:t>
        <a:bodyPr/>
        <a:lstStyle/>
        <a:p>
          <a:endParaRPr lang="zh-CN" altLang="en-US"/>
        </a:p>
      </dgm:t>
    </dgm:pt>
    <dgm:pt modelId="{364BEFC2-91F3-42E7-8DEA-91923B5DC829}">
      <dgm:prSet/>
      <dgm:spPr/>
      <dgm:t>
        <a:bodyPr/>
        <a:lstStyle/>
        <a:p>
          <a:r>
            <a:rPr lang="zh-CN" smtClean="0"/>
            <a:t>收音天线的几何模型及其材料参数</a:t>
          </a:r>
          <a:endParaRPr lang="zh-CN"/>
        </a:p>
      </dgm:t>
    </dgm:pt>
    <dgm:pt modelId="{06D8D365-D4E7-4014-B9DA-90C35D8B0D85}" type="parTrans" cxnId="{00CBF216-4028-41FF-AB12-97B6E1A10763}">
      <dgm:prSet/>
      <dgm:spPr/>
      <dgm:t>
        <a:bodyPr/>
        <a:lstStyle/>
        <a:p>
          <a:endParaRPr lang="zh-CN" altLang="en-US"/>
        </a:p>
      </dgm:t>
    </dgm:pt>
    <dgm:pt modelId="{45CCDCD0-1665-4E2F-A0A1-A437FDDF7905}" type="sibTrans" cxnId="{00CBF216-4028-41FF-AB12-97B6E1A10763}">
      <dgm:prSet/>
      <dgm:spPr/>
      <dgm:t>
        <a:bodyPr/>
        <a:lstStyle/>
        <a:p>
          <a:endParaRPr lang="zh-CN" altLang="en-US"/>
        </a:p>
      </dgm:t>
    </dgm:pt>
    <dgm:pt modelId="{89673C3E-488A-4EB6-A6D3-43AC1A37D55E}">
      <dgm:prSet/>
      <dgm:spPr/>
      <dgm:t>
        <a:bodyPr/>
        <a:lstStyle/>
        <a:p>
          <a:r>
            <a:rPr lang="zh-CN" smtClean="0"/>
            <a:t>收音接收机的性能参数</a:t>
          </a:r>
          <a:endParaRPr lang="zh-CN"/>
        </a:p>
      </dgm:t>
    </dgm:pt>
    <dgm:pt modelId="{61548B82-FFCD-4E05-BD7E-A0754D476AAD}" type="parTrans" cxnId="{1B8C4B54-F129-4BE5-8E60-DFBC786D15FB}">
      <dgm:prSet/>
      <dgm:spPr/>
      <dgm:t>
        <a:bodyPr/>
        <a:lstStyle/>
        <a:p>
          <a:endParaRPr lang="zh-CN" altLang="en-US"/>
        </a:p>
      </dgm:t>
    </dgm:pt>
    <dgm:pt modelId="{85CCAACE-4546-41C4-9EA1-C12D3908F675}" type="sibTrans" cxnId="{1B8C4B54-F129-4BE5-8E60-DFBC786D15FB}">
      <dgm:prSet/>
      <dgm:spPr/>
      <dgm:t>
        <a:bodyPr/>
        <a:lstStyle/>
        <a:p>
          <a:endParaRPr lang="zh-CN" altLang="en-US"/>
        </a:p>
      </dgm:t>
    </dgm:pt>
    <dgm:pt modelId="{57574139-57DF-4189-A2E5-00779D1328F3}">
      <dgm:prSet/>
      <dgm:spPr/>
      <dgm:t>
        <a:bodyPr/>
        <a:lstStyle/>
        <a:p>
          <a:r>
            <a:rPr lang="zh-CN" smtClean="0"/>
            <a:t>收音机电源线、天线馈线线缆路径和材料参数</a:t>
          </a:r>
          <a:endParaRPr lang="zh-CN"/>
        </a:p>
      </dgm:t>
    </dgm:pt>
    <dgm:pt modelId="{C8B3CC8F-6194-4F7A-B867-89678D8F0D6B}" type="parTrans" cxnId="{E850EED0-2F21-4C41-BF6E-2E1BE2899D72}">
      <dgm:prSet/>
      <dgm:spPr/>
      <dgm:t>
        <a:bodyPr/>
        <a:lstStyle/>
        <a:p>
          <a:endParaRPr lang="zh-CN" altLang="en-US"/>
        </a:p>
      </dgm:t>
    </dgm:pt>
    <dgm:pt modelId="{EEA4B4DA-A07E-47ED-805F-ADFEE9B5BDD7}" type="sibTrans" cxnId="{E850EED0-2F21-4C41-BF6E-2E1BE2899D72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C9A2709A-5795-441D-8B3C-B25B5755ED70}" type="presOf" srcId="{8CB230BB-92F1-4C6F-B4D6-916D9DBEA9F4}" destId="{851D2347-E6F1-4384-A8D1-E017E41EEB1A}" srcOrd="0" destOrd="10" presId="urn:microsoft.com/office/officeart/2005/8/layout/vList2"/>
    <dgm:cxn modelId="{42B4B6A4-E55F-4000-925D-80640DAA2B05}" srcId="{1E654DFE-1346-4103-8789-FF71A3B58936}" destId="{24C7BF4A-804D-49D1-9832-46D412A0F5C5}" srcOrd="5" destOrd="0" parTransId="{5BC263A2-9A61-4004-AC29-994BB52EFA77}" sibTransId="{D65702D4-D30C-4113-9180-89679E26E202}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D3BE3148-E6C5-48A0-B8F9-CC8A7CC01D31}" srcId="{1E654DFE-1346-4103-8789-FF71A3B58936}" destId="{5CED9B93-63DA-4219-B75E-69792DAAF8F7}" srcOrd="8" destOrd="0" parTransId="{7763043E-17EE-4259-ACFC-7EBFB38610DD}" sibTransId="{A317C497-C4DE-4583-95E3-3E9D962DB158}"/>
    <dgm:cxn modelId="{AD4201F0-C040-44EF-86B1-278F744B83BD}" srcId="{1E654DFE-1346-4103-8789-FF71A3B58936}" destId="{515CC750-A455-4FAB-A485-3FA05436944D}" srcOrd="1" destOrd="0" parTransId="{BE40D1F6-EBFA-4683-B885-B5FA1B809544}" sibTransId="{DBD143CB-2E95-4D07-B067-52CF4D4AAEB3}"/>
    <dgm:cxn modelId="{8393ABEC-F1A8-4A2F-B882-8B864A453178}" type="presOf" srcId="{54C62269-3F98-42A5-A29F-74F851513EE7}" destId="{D9BD246B-2125-465C-97FE-09ED19D93DE8}" srcOrd="0" destOrd="0" presId="urn:microsoft.com/office/officeart/2005/8/layout/vList2"/>
    <dgm:cxn modelId="{39012360-01FF-4E24-9C05-F50EA761DD3C}" type="presOf" srcId="{52EA096F-786C-4AD6-BFE0-530232431003}" destId="{851D2347-E6F1-4384-A8D1-E017E41EEB1A}" srcOrd="0" destOrd="9" presId="urn:microsoft.com/office/officeart/2005/8/layout/vList2"/>
    <dgm:cxn modelId="{A745C94D-8C6B-43DA-BFFD-29ADB15CDAE7}" srcId="{1E654DFE-1346-4103-8789-FF71A3B58936}" destId="{52EA096F-786C-4AD6-BFE0-530232431003}" srcOrd="9" destOrd="0" parTransId="{31C8D0B5-64EB-4EAC-8549-77592A934DDE}" sibTransId="{54731B95-9D22-4C2E-8F40-6F208C5B7ED5}"/>
    <dgm:cxn modelId="{C7E20C38-9025-47C2-935D-487C76C5457E}" type="presOf" srcId="{364BEFC2-91F3-42E7-8DEA-91923B5DC829}" destId="{851D2347-E6F1-4384-A8D1-E017E41EEB1A}" srcOrd="0" destOrd="12" presId="urn:microsoft.com/office/officeart/2005/8/layout/vList2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0668EA9F-839C-4FF4-BA41-1C980A3F179C}" type="presOf" srcId="{0E2AD445-2495-464C-AF4F-2F7AC1DAA1D3}" destId="{851D2347-E6F1-4384-A8D1-E017E41EEB1A}" srcOrd="0" destOrd="0" presId="urn:microsoft.com/office/officeart/2005/8/layout/vList2"/>
    <dgm:cxn modelId="{9991BE95-B5D4-4AAF-9290-5528264B9ADC}" srcId="{1E654DFE-1346-4103-8789-FF71A3B58936}" destId="{26B20581-8247-457B-B586-A7BA349F49C0}" srcOrd="3" destOrd="0" parTransId="{F806C8D3-C448-41A0-8183-B8D6FB039721}" sibTransId="{1C3BC141-8994-4CAB-89C7-5F1693B35A68}"/>
    <dgm:cxn modelId="{C368D1D7-C52B-4AA2-90FD-DA439C9167F9}" type="presOf" srcId="{44750F28-ECB4-4759-8A8E-C28725C21110}" destId="{851D2347-E6F1-4384-A8D1-E017E41EEB1A}" srcOrd="0" destOrd="6" presId="urn:microsoft.com/office/officeart/2005/8/layout/vList2"/>
    <dgm:cxn modelId="{A6EB6C1B-2EF4-4B68-9496-998B11545493}" type="presOf" srcId="{2615B9DB-7480-4B4B-99CA-F6560BBB86B2}" destId="{2B0F7FA3-A185-4866-819F-A2FAE6CB02AB}" srcOrd="0" destOrd="0" presId="urn:microsoft.com/office/officeart/2005/8/layout/vList2"/>
    <dgm:cxn modelId="{CF259E8C-3975-4332-BDA6-64C8F016E889}" srcId="{1E654DFE-1346-4103-8789-FF71A3B58936}" destId="{FB9CA525-37D5-425C-8C7C-22D8B2E5D486}" srcOrd="11" destOrd="0" parTransId="{B658336E-9618-4C68-B16B-6974A7D2F558}" sibTransId="{80540323-571A-4042-8931-86B2FC51C7A3}"/>
    <dgm:cxn modelId="{54F578BF-64C2-43F8-87E7-0A3E9F9D4CF2}" srcId="{1E654DFE-1346-4103-8789-FF71A3B58936}" destId="{D4DDE2A5-A898-43D1-926C-4156F1D195EF}" srcOrd="4" destOrd="0" parTransId="{3C4EEA38-3AF1-4CDA-A4DC-73567D02659D}" sibTransId="{4471760A-2158-4F6A-9787-2446FEA858F2}"/>
    <dgm:cxn modelId="{1463D159-B6AF-4FCC-A13A-301675473140}" srcId="{1E654DFE-1346-4103-8789-FF71A3B58936}" destId="{26434150-0C50-4F31-BCFE-CA12D7558CE4}" srcOrd="7" destOrd="0" parTransId="{318A2D14-CCA4-4E72-BB1B-F227141CBB48}" sibTransId="{800761F7-7EAD-48AE-A423-906A141ED562}"/>
    <dgm:cxn modelId="{AA1B87FF-7EAB-4EEC-AACA-54CB2A681A6A}" type="presOf" srcId="{83E473FA-7E41-4509-B860-F574BF8C3351}" destId="{525BEC27-8C98-4E3F-AF1D-9B19A2CA0FF3}" srcOrd="0" destOrd="0" presId="urn:microsoft.com/office/officeart/2005/8/layout/vList2"/>
    <dgm:cxn modelId="{20699AB3-C226-4AF6-AFD0-CAC632516171}" type="presOf" srcId="{D4DDE2A5-A898-43D1-926C-4156F1D195EF}" destId="{851D2347-E6F1-4384-A8D1-E017E41EEB1A}" srcOrd="0" destOrd="4" presId="urn:microsoft.com/office/officeart/2005/8/layout/vList2"/>
    <dgm:cxn modelId="{B7662D17-E69B-414E-BB4B-BD756E69772A}" srcId="{1E654DFE-1346-4103-8789-FF71A3B58936}" destId="{8F779131-DA02-4E8F-9DC1-B8DCAD2F603B}" srcOrd="2" destOrd="0" parTransId="{6D6341D5-4C7B-4B91-A930-EEFAAFE81AFE}" sibTransId="{33D21968-C473-4BF9-A73E-C493CD830642}"/>
    <dgm:cxn modelId="{3D4467A4-7C55-45E2-8BD6-AB282136BB86}" type="presOf" srcId="{1E654DFE-1346-4103-8789-FF71A3B58936}" destId="{0B8ED10B-147C-4BC4-83C3-41193CE94196}" srcOrd="0" destOrd="0" presId="urn:microsoft.com/office/officeart/2005/8/layout/vList2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2AFF84A8-B6F4-4B3D-A872-7D27A379A0CA}" type="presOf" srcId="{26434150-0C50-4F31-BCFE-CA12D7558CE4}" destId="{851D2347-E6F1-4384-A8D1-E017E41EEB1A}" srcOrd="0" destOrd="7" presId="urn:microsoft.com/office/officeart/2005/8/layout/vList2"/>
    <dgm:cxn modelId="{EB32005D-9B6A-44F1-9869-88C9809CE906}" type="presOf" srcId="{24C7BF4A-804D-49D1-9832-46D412A0F5C5}" destId="{851D2347-E6F1-4384-A8D1-E017E41EEB1A}" srcOrd="0" destOrd="5" presId="urn:microsoft.com/office/officeart/2005/8/layout/vList2"/>
    <dgm:cxn modelId="{67B46E91-C228-4BFA-A977-83350F16FD94}" type="presOf" srcId="{BCAD0CDB-44A4-4C9E-9948-CA45927BB680}" destId="{3BD4D390-5BF0-4F17-831C-BF818BA2C585}" srcOrd="0" destOrd="0" presId="urn:microsoft.com/office/officeart/2005/8/layout/vList2"/>
    <dgm:cxn modelId="{00CBF216-4028-41FF-AB12-97B6E1A10763}" srcId="{1E654DFE-1346-4103-8789-FF71A3B58936}" destId="{364BEFC2-91F3-42E7-8DEA-91923B5DC829}" srcOrd="12" destOrd="0" parTransId="{06D8D365-D4E7-4014-B9DA-90C35D8B0D85}" sibTransId="{45CCDCD0-1665-4E2F-A0A1-A437FDDF7905}"/>
    <dgm:cxn modelId="{B7ED926C-5931-4EE4-AE43-C76D671AD0C1}" type="presOf" srcId="{DFB0C2AA-6E78-4450-ADC7-0CEF99A299E5}" destId="{62D7FE18-BACB-4CF4-AB41-E497B713187A}" srcOrd="0" destOrd="0" presId="urn:microsoft.com/office/officeart/2005/8/layout/vList2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C6BEEB1B-AB69-4011-BA79-5AEE91CDA1F5}" type="presOf" srcId="{8F779131-DA02-4E8F-9DC1-B8DCAD2F603B}" destId="{851D2347-E6F1-4384-A8D1-E017E41EEB1A}" srcOrd="0" destOrd="2" presId="urn:microsoft.com/office/officeart/2005/8/layout/vList2"/>
    <dgm:cxn modelId="{06507F5C-0D94-47F1-B676-320FF92AFF60}" type="presOf" srcId="{E920D110-E24B-4E74-B81D-CEBD228C60A0}" destId="{851D2347-E6F1-4384-A8D1-E017E41EEB1A}" srcOrd="0" destOrd="15" presId="urn:microsoft.com/office/officeart/2005/8/layout/vList2"/>
    <dgm:cxn modelId="{68B2ED69-FF3D-4405-9F37-85C6E7EAB73B}" type="presOf" srcId="{57574139-57DF-4189-A2E5-00779D1328F3}" destId="{851D2347-E6F1-4384-A8D1-E017E41EEB1A}" srcOrd="0" destOrd="14" presId="urn:microsoft.com/office/officeart/2005/8/layout/vList2"/>
    <dgm:cxn modelId="{FABF9474-3518-4418-99C0-C8A28D2574AC}" type="presOf" srcId="{89673C3E-488A-4EB6-A6D3-43AC1A37D55E}" destId="{851D2347-E6F1-4384-A8D1-E017E41EEB1A}" srcOrd="0" destOrd="13" presId="urn:microsoft.com/office/officeart/2005/8/layout/vList2"/>
    <dgm:cxn modelId="{1B8C4B54-F129-4BE5-8E60-DFBC786D15FB}" srcId="{1E654DFE-1346-4103-8789-FF71A3B58936}" destId="{89673C3E-488A-4EB6-A6D3-43AC1A37D55E}" srcOrd="13" destOrd="0" parTransId="{61548B82-FFCD-4E05-BD7E-A0754D476AAD}" sibTransId="{85CCAACE-4546-41C4-9EA1-C12D3908F675}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13B185DC-A8F4-459D-867C-1DF6A817DBD5}" type="presOf" srcId="{5CED9B93-63DA-4219-B75E-69792DAAF8F7}" destId="{851D2347-E6F1-4384-A8D1-E017E41EEB1A}" srcOrd="0" destOrd="8" presId="urn:microsoft.com/office/officeart/2005/8/layout/vList2"/>
    <dgm:cxn modelId="{8CA9366A-7726-4DD9-BDE1-1F6AD9A26321}" srcId="{1E654DFE-1346-4103-8789-FF71A3B58936}" destId="{E920D110-E24B-4E74-B81D-CEBD228C60A0}" srcOrd="15" destOrd="0" parTransId="{B11EC3A1-5C2F-49F4-B58B-E6D8C02F3980}" sibTransId="{2F0514A5-79EF-4A38-AA93-88140EA6343A}"/>
    <dgm:cxn modelId="{0C4AA968-1A84-49AB-9E59-99394A23BF5C}" srcId="{1E654DFE-1346-4103-8789-FF71A3B58936}" destId="{44750F28-ECB4-4759-8A8E-C28725C21110}" srcOrd="6" destOrd="0" parTransId="{0B66FB6A-7CBF-4CB5-9164-D34E21AF535B}" sibTransId="{CC1F6EC8-ED8A-4000-8B8D-415FE18127C4}"/>
    <dgm:cxn modelId="{515EF866-7564-405D-863A-0D93F2D7EA01}" type="presOf" srcId="{26B20581-8247-457B-B586-A7BA349F49C0}" destId="{851D2347-E6F1-4384-A8D1-E017E41EEB1A}" srcOrd="0" destOrd="3" presId="urn:microsoft.com/office/officeart/2005/8/layout/vList2"/>
    <dgm:cxn modelId="{0579597E-0EA1-4B55-BB4B-4AFC78ED6710}" type="presOf" srcId="{515CC750-A455-4FAB-A485-3FA05436944D}" destId="{851D2347-E6F1-4384-A8D1-E017E41EEB1A}" srcOrd="0" destOrd="1" presId="urn:microsoft.com/office/officeart/2005/8/layout/vList2"/>
    <dgm:cxn modelId="{8C139BC9-57F1-420B-B2F2-18DC2ADDFD0E}" srcId="{1E654DFE-1346-4103-8789-FF71A3B58936}" destId="{8CB230BB-92F1-4C6F-B4D6-916D9DBEA9F4}" srcOrd="10" destOrd="0" parTransId="{6DA0AFB2-9D04-4C11-80AF-89E6B712352B}" sibTransId="{FBDB309B-8C61-4815-9C22-7699B31D79BD}"/>
    <dgm:cxn modelId="{E850EED0-2F21-4C41-BF6E-2E1BE2899D72}" srcId="{1E654DFE-1346-4103-8789-FF71A3B58936}" destId="{57574139-57DF-4189-A2E5-00779D1328F3}" srcOrd="14" destOrd="0" parTransId="{C8B3CC8F-6194-4F7A-B867-89678D8F0D6B}" sibTransId="{EEA4B4DA-A07E-47ED-805F-ADFEE9B5BDD7}"/>
    <dgm:cxn modelId="{19B7154F-60CA-4F91-8160-A3C5C346176F}" type="presOf" srcId="{FB9CA525-37D5-425C-8C7C-22D8B2E5D486}" destId="{851D2347-E6F1-4384-A8D1-E017E41EEB1A}" srcOrd="0" destOrd="11" presId="urn:microsoft.com/office/officeart/2005/8/layout/vList2"/>
    <dgm:cxn modelId="{29ACE35D-7502-4B80-BDF3-E076CBCA0C39}" type="presParOf" srcId="{D9BD246B-2125-465C-97FE-09ED19D93DE8}" destId="{525BEC27-8C98-4E3F-AF1D-9B19A2CA0FF3}" srcOrd="0" destOrd="0" presId="urn:microsoft.com/office/officeart/2005/8/layout/vList2"/>
    <dgm:cxn modelId="{FE57DF18-B0F8-4BEC-96BB-D5BC03ACDFD7}" type="presParOf" srcId="{D9BD246B-2125-465C-97FE-09ED19D93DE8}" destId="{62D7FE18-BACB-4CF4-AB41-E497B713187A}" srcOrd="1" destOrd="0" presId="urn:microsoft.com/office/officeart/2005/8/layout/vList2"/>
    <dgm:cxn modelId="{995E8D16-9FAC-4790-8BB0-E4A2515851AF}" type="presParOf" srcId="{D9BD246B-2125-465C-97FE-09ED19D93DE8}" destId="{3BD4D390-5BF0-4F17-831C-BF818BA2C585}" srcOrd="2" destOrd="0" presId="urn:microsoft.com/office/officeart/2005/8/layout/vList2"/>
    <dgm:cxn modelId="{F5FBFFA9-D5A2-4659-965D-7246DB514486}" type="presParOf" srcId="{D9BD246B-2125-465C-97FE-09ED19D93DE8}" destId="{2B0F7FA3-A185-4866-819F-A2FAE6CB02AB}" srcOrd="3" destOrd="0" presId="urn:microsoft.com/office/officeart/2005/8/layout/vList2"/>
    <dgm:cxn modelId="{0E573106-A99B-4BCB-961D-F5F957BC38B5}" type="presParOf" srcId="{D9BD246B-2125-465C-97FE-09ED19D93DE8}" destId="{0B8ED10B-147C-4BC4-83C3-41193CE94196}" srcOrd="4" destOrd="0" presId="urn:microsoft.com/office/officeart/2005/8/layout/vList2"/>
    <dgm:cxn modelId="{014176CB-4A8F-4314-8921-E22165E8A8CF}" type="presParOf" srcId="{D9BD246B-2125-465C-97FE-09ED19D93DE8}" destId="{851D2347-E6F1-4384-A8D1-E017E41EEB1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6289BFB-C8AD-4289-BE3F-807CF55F5558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en-US" dirty="0" smtClean="0"/>
            <a:t>9k-30MHz</a:t>
          </a:r>
          <a:r>
            <a:rPr lang="zh-CN" altLang="en-US" dirty="0" smtClean="0"/>
            <a:t>电磁辐射骚扰仿真分析报告</a:t>
          </a:r>
          <a:endParaRPr lang="zh-CN" altLang="en-US" dirty="0"/>
        </a:p>
      </dgm:t>
    </dgm:pt>
    <dgm:pt modelId="{13D04505-A646-409C-974D-318085C3B918}" type="parTrans" cxnId="{21A089A9-E8C1-4E6B-905A-F1CEEAA7B2C2}">
      <dgm:prSet/>
      <dgm:spPr/>
      <dgm:t>
        <a:bodyPr/>
        <a:lstStyle/>
        <a:p>
          <a:endParaRPr lang="zh-CN" altLang="en-US"/>
        </a:p>
      </dgm:t>
    </dgm:pt>
    <dgm:pt modelId="{696B21DD-8F0C-4866-B6CE-67033CC48C9C}" type="sibTrans" cxnId="{21A089A9-E8C1-4E6B-905A-F1CEEAA7B2C2}">
      <dgm:prSet/>
      <dgm:spPr/>
      <dgm:t>
        <a:bodyPr/>
        <a:lstStyle/>
        <a:p>
          <a:endParaRPr lang="zh-CN" altLang="en-US"/>
        </a:p>
      </dgm:t>
    </dgm:pt>
    <dgm:pt modelId="{EFBE09C7-2B6E-4BB6-8044-205B58905150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en-US" dirty="0" smtClean="0"/>
            <a:t>30-1000MHz</a:t>
          </a:r>
          <a:r>
            <a:rPr lang="zh-CN" altLang="en-US" dirty="0" smtClean="0"/>
            <a:t>宽带电磁辐射骚扰仿真分析报告</a:t>
          </a:r>
          <a:endParaRPr lang="zh-CN" altLang="en-US" dirty="0"/>
        </a:p>
      </dgm:t>
    </dgm:pt>
    <dgm:pt modelId="{B02B6CC3-0493-43E3-A526-18E1D7296F6E}" type="parTrans" cxnId="{F92F2A9F-1166-4ED9-8349-53ECE584F788}">
      <dgm:prSet/>
      <dgm:spPr/>
      <dgm:t>
        <a:bodyPr/>
        <a:lstStyle/>
        <a:p>
          <a:endParaRPr lang="zh-CN" altLang="en-US"/>
        </a:p>
      </dgm:t>
    </dgm:pt>
    <dgm:pt modelId="{A03D75F4-F4FE-4311-8BF3-C03C6142E1E2}" type="sibTrans" cxnId="{F92F2A9F-1166-4ED9-8349-53ECE584F788}">
      <dgm:prSet/>
      <dgm:spPr/>
      <dgm:t>
        <a:bodyPr/>
        <a:lstStyle/>
        <a:p>
          <a:endParaRPr lang="zh-CN" altLang="en-US"/>
        </a:p>
      </dgm:t>
    </dgm:pt>
    <dgm:pt modelId="{AF36F968-7403-4B5E-8178-932C76478499}">
      <dgm:prSet/>
      <dgm:spPr/>
      <dgm:t>
        <a:bodyPr/>
        <a:lstStyle/>
        <a:p>
          <a:r>
            <a:rPr lang="zh-CN" altLang="en-US" dirty="0" smtClean="0"/>
            <a:t>整车高低压系统耦合仿真分析报告</a:t>
          </a:r>
          <a:endParaRPr lang="zh-CN" altLang="en-US" dirty="0"/>
        </a:p>
      </dgm:t>
    </dgm:pt>
    <dgm:pt modelId="{BB187F9B-F8FE-442D-BC78-CC7533509FAD}" type="parTrans" cxnId="{D933AB86-CBA2-44F1-8CEF-9243A603978F}">
      <dgm:prSet/>
      <dgm:spPr/>
      <dgm:t>
        <a:bodyPr/>
        <a:lstStyle/>
        <a:p>
          <a:endParaRPr lang="zh-CN" altLang="en-US"/>
        </a:p>
      </dgm:t>
    </dgm:pt>
    <dgm:pt modelId="{13AA4191-F5C3-4F8D-9125-923D2F33D33A}" type="sibTrans" cxnId="{D933AB86-CBA2-44F1-8CEF-9243A603978F}">
      <dgm:prSet/>
      <dgm:spPr/>
      <dgm:t>
        <a:bodyPr/>
        <a:lstStyle/>
        <a:p>
          <a:endParaRPr lang="zh-CN" altLang="en-US"/>
        </a:p>
      </dgm:t>
    </dgm:pt>
    <dgm:pt modelId="{19F3605B-95FD-4E93-A12C-08EF55A4188A}">
      <dgm:prSet/>
      <dgm:spPr/>
      <dgm:t>
        <a:bodyPr/>
        <a:lstStyle/>
        <a:p>
          <a:r>
            <a:rPr lang="zh-CN" altLang="en-US" dirty="0" smtClean="0"/>
            <a:t>整车重点控制器布局抗扰仿真分析报告</a:t>
          </a:r>
          <a:endParaRPr lang="zh-CN" altLang="en-US" dirty="0"/>
        </a:p>
      </dgm:t>
    </dgm:pt>
    <dgm:pt modelId="{72F0B5D5-7876-4ABA-8B03-27F09CAFDBA9}" type="parTrans" cxnId="{87154784-B81E-4C9E-8729-3EAC077261F5}">
      <dgm:prSet/>
      <dgm:spPr/>
      <dgm:t>
        <a:bodyPr/>
        <a:lstStyle/>
        <a:p>
          <a:endParaRPr lang="zh-CN" altLang="en-US"/>
        </a:p>
      </dgm:t>
    </dgm:pt>
    <dgm:pt modelId="{6E1FFFD3-73A1-4319-BB26-D0410BBE1DE5}" type="sibTrans" cxnId="{87154784-B81E-4C9E-8729-3EAC077261F5}">
      <dgm:prSet/>
      <dgm:spPr/>
      <dgm:t>
        <a:bodyPr/>
        <a:lstStyle/>
        <a:p>
          <a:endParaRPr lang="zh-CN" altLang="en-US"/>
        </a:p>
      </dgm:t>
    </dgm:pt>
    <dgm:pt modelId="{5432354B-3C65-43BB-A79F-88CA9C6FBAE5}">
      <dgm:prSet/>
      <dgm:spPr/>
      <dgm:t>
        <a:bodyPr/>
        <a:lstStyle/>
        <a:p>
          <a:r>
            <a:rPr lang="zh-CN" altLang="en-US" dirty="0" smtClean="0"/>
            <a:t>整车搭铁点设计仿真分析报告</a:t>
          </a:r>
          <a:endParaRPr lang="zh-CN" altLang="en-US" dirty="0"/>
        </a:p>
      </dgm:t>
    </dgm:pt>
    <dgm:pt modelId="{242C2DC8-25C0-483F-9FEF-56C35F085792}" type="parTrans" cxnId="{D854A366-6CFC-4453-8FBC-4720D3B94A83}">
      <dgm:prSet/>
      <dgm:spPr/>
      <dgm:t>
        <a:bodyPr/>
        <a:lstStyle/>
        <a:p>
          <a:endParaRPr lang="zh-CN" altLang="en-US"/>
        </a:p>
      </dgm:t>
    </dgm:pt>
    <dgm:pt modelId="{9DE96851-5C6D-4CE8-BD85-F53B4B53C713}" type="sibTrans" cxnId="{D854A366-6CFC-4453-8FBC-4720D3B94A83}">
      <dgm:prSet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7F41D83C-1A6E-440E-88B5-8FB111152BC7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altLang="en-US" dirty="0" smtClean="0"/>
            <a:t>整车</a:t>
          </a:r>
          <a:r>
            <a:rPr lang="en-US" altLang="en-US" dirty="0" smtClean="0"/>
            <a:t>EMC</a:t>
          </a:r>
          <a:r>
            <a:rPr lang="zh-CN" altLang="en-US" dirty="0" smtClean="0"/>
            <a:t>仿真整车模型</a:t>
          </a:r>
          <a:endParaRPr lang="zh-CN" altLang="en-US" dirty="0"/>
        </a:p>
      </dgm:t>
    </dgm:pt>
    <dgm:pt modelId="{DDAD32D3-B7FE-49F3-A761-43F80E7D1B34}" type="par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88D42AB1-736A-4796-9FB5-F5A12A2F5DFA}" type="sib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DD9E81C5-51A6-4965-8F78-D9FEE8EE6CDE}">
      <dgm:prSet/>
      <dgm:spPr/>
      <dgm:t>
        <a:bodyPr/>
        <a:lstStyle/>
        <a:p>
          <a:r>
            <a:rPr lang="zh-CN" altLang="en-US" dirty="0" smtClean="0"/>
            <a:t>整车重点线束串扰仿真分析报告</a:t>
          </a:r>
          <a:endParaRPr lang="zh-CN" altLang="en-US" dirty="0"/>
        </a:p>
      </dgm:t>
    </dgm:pt>
    <dgm:pt modelId="{8A3C5156-C681-4D74-BCAF-0401380E24FE}" type="parTrans" cxnId="{66227365-ADBC-4575-8335-16131984048C}">
      <dgm:prSet/>
      <dgm:spPr/>
      <dgm:t>
        <a:bodyPr/>
        <a:lstStyle/>
        <a:p>
          <a:endParaRPr lang="zh-CN" altLang="en-US"/>
        </a:p>
      </dgm:t>
    </dgm:pt>
    <dgm:pt modelId="{DEC6EAD3-1A93-4F05-A897-17FF08182965}" type="sibTrans" cxnId="{66227365-ADBC-4575-8335-16131984048C}">
      <dgm:prSet/>
      <dgm:spPr/>
      <dgm:t>
        <a:bodyPr/>
        <a:lstStyle/>
        <a:p>
          <a:endParaRPr lang="zh-CN" altLang="en-US"/>
        </a:p>
      </dgm:t>
    </dgm:pt>
    <dgm:pt modelId="{2C5386F6-7702-4EA5-ADD7-C9014AD8D5D9}">
      <dgm:prSet/>
      <dgm:spPr/>
      <dgm:t>
        <a:bodyPr/>
        <a:lstStyle/>
        <a:p>
          <a:r>
            <a:rPr lang="zh-CN" altLang="en-US" dirty="0" smtClean="0"/>
            <a:t>整车收音机天线布局及性能优化仿真分析报告</a:t>
          </a:r>
          <a:endParaRPr lang="zh-CN" altLang="en-US" dirty="0"/>
        </a:p>
      </dgm:t>
    </dgm:pt>
    <dgm:pt modelId="{92432C9E-286C-4B0C-915B-20AF70E26E6A}" type="parTrans" cxnId="{FDFB45F9-8AE8-4454-AE8A-CE22FCB57850}">
      <dgm:prSet/>
      <dgm:spPr/>
      <dgm:t>
        <a:bodyPr/>
        <a:lstStyle/>
        <a:p>
          <a:endParaRPr lang="zh-CN" altLang="en-US"/>
        </a:p>
      </dgm:t>
    </dgm:pt>
    <dgm:pt modelId="{ABC75F8C-9325-43E4-8667-6CA48ED6C3CF}" type="sibTrans" cxnId="{FDFB45F9-8AE8-4454-AE8A-CE22FCB57850}">
      <dgm:prSet/>
      <dgm:spPr/>
      <dgm:t>
        <a:bodyPr/>
        <a:lstStyle/>
        <a:p>
          <a:endParaRPr lang="zh-CN" altLang="en-US"/>
        </a:p>
      </dgm:t>
    </dgm:pt>
    <dgm:pt modelId="{0173003A-4A41-41F0-8FA3-CE0E82E1E1FF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endParaRPr lang="zh-CN" altLang="en-US" dirty="0"/>
        </a:p>
      </dgm:t>
    </dgm:pt>
    <dgm:pt modelId="{200F33FB-BE91-46BF-B0F5-5A8F808731DF}" type="parTrans" cxnId="{0A4E5DE8-072B-48BB-9081-670D7F55BFB6}">
      <dgm:prSet/>
      <dgm:spPr/>
      <dgm:t>
        <a:bodyPr/>
        <a:lstStyle/>
        <a:p>
          <a:endParaRPr lang="zh-CN" altLang="en-US"/>
        </a:p>
      </dgm:t>
    </dgm:pt>
    <dgm:pt modelId="{62C06FCD-94E5-4847-A404-93F1B338AF50}" type="sibTrans" cxnId="{0A4E5DE8-072B-48BB-9081-670D7F55BFB6}">
      <dgm:prSet/>
      <dgm:spPr/>
      <dgm:t>
        <a:bodyPr/>
        <a:lstStyle/>
        <a:p>
          <a:endParaRPr lang="zh-CN" altLang="en-US"/>
        </a:p>
      </dgm:t>
    </dgm:pt>
    <dgm:pt modelId="{65354780-A88F-4475-82A8-61665BBE3B1D}">
      <dgm:prSet/>
      <dgm:spPr/>
      <dgm:t>
        <a:bodyPr/>
        <a:lstStyle/>
        <a:p>
          <a:endParaRPr lang="zh-CN" altLang="en-US" dirty="0"/>
        </a:p>
      </dgm:t>
    </dgm:pt>
    <dgm:pt modelId="{6D342398-E8C9-4D42-AEA7-637CF5086B4E}" type="parTrans" cxnId="{3144DE6A-93FC-4E99-9EA0-00D6EA9C0FC4}">
      <dgm:prSet/>
      <dgm:spPr/>
      <dgm:t>
        <a:bodyPr/>
        <a:lstStyle/>
        <a:p>
          <a:endParaRPr lang="zh-CN" altLang="en-US"/>
        </a:p>
      </dgm:t>
    </dgm:pt>
    <dgm:pt modelId="{C14FBECB-9EC1-440E-BD4F-0F1C53C1DF79}" type="sibTrans" cxnId="{3144DE6A-93FC-4E99-9EA0-00D6EA9C0FC4}">
      <dgm:prSet/>
      <dgm:spPr/>
      <dgm:t>
        <a:bodyPr/>
        <a:lstStyle/>
        <a:p>
          <a:endParaRPr lang="zh-CN" altLang="en-US"/>
        </a:p>
      </dgm:t>
    </dgm:pt>
    <dgm:pt modelId="{378A59D2-3BB5-477E-BC36-B3EA58FFEA46}">
      <dgm:prSet/>
      <dgm:spPr/>
      <dgm:t>
        <a:bodyPr/>
        <a:lstStyle/>
        <a:p>
          <a:endParaRPr lang="zh-CN" altLang="en-US" dirty="0"/>
        </a:p>
      </dgm:t>
    </dgm:pt>
    <dgm:pt modelId="{FE94D05D-4D1A-4569-BC47-03E508C62DB1}" type="parTrans" cxnId="{C4CC73B0-8038-4B48-A438-98408CDA52AE}">
      <dgm:prSet/>
      <dgm:spPr/>
      <dgm:t>
        <a:bodyPr/>
        <a:lstStyle/>
        <a:p>
          <a:endParaRPr lang="zh-CN" altLang="en-US"/>
        </a:p>
      </dgm:t>
    </dgm:pt>
    <dgm:pt modelId="{980BE969-164C-4986-9353-ADA80D90E0F8}" type="sibTrans" cxnId="{C4CC73B0-8038-4B48-A438-98408CDA52AE}">
      <dgm:prSet/>
      <dgm:spPr/>
      <dgm:t>
        <a:bodyPr/>
        <a:lstStyle/>
        <a:p>
          <a:endParaRPr lang="zh-CN" altLang="en-US"/>
        </a:p>
      </dgm:t>
    </dgm:pt>
    <dgm:pt modelId="{A6E5BFA0-FA4D-4191-B1E7-4D2E009AABB3}">
      <dgm:prSet/>
      <dgm:spPr/>
      <dgm:t>
        <a:bodyPr/>
        <a:lstStyle/>
        <a:p>
          <a:endParaRPr lang="zh-CN" altLang="en-US" dirty="0"/>
        </a:p>
      </dgm:t>
    </dgm:pt>
    <dgm:pt modelId="{733E1079-33B8-4A70-AFF4-DE3FF8742081}" type="parTrans" cxnId="{7256D216-EC3F-4D91-9840-06436A67ED70}">
      <dgm:prSet/>
      <dgm:spPr/>
      <dgm:t>
        <a:bodyPr/>
        <a:lstStyle/>
        <a:p>
          <a:endParaRPr lang="zh-CN" altLang="en-US"/>
        </a:p>
      </dgm:t>
    </dgm:pt>
    <dgm:pt modelId="{3E3382C2-44E5-4056-BBCD-B4CBA7F4AD75}" type="sibTrans" cxnId="{7256D216-EC3F-4D91-9840-06436A67ED70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D9CBD363-F976-4BF3-8E72-E5B5CCE6A722}" type="presOf" srcId="{5432354B-3C65-43BB-A79F-88CA9C6FBAE5}" destId="{62D7FE18-BACB-4CF4-AB41-E497B713187A}" srcOrd="0" destOrd="11" presId="urn:microsoft.com/office/officeart/2005/8/layout/vList2"/>
    <dgm:cxn modelId="{B2A7C018-DEC0-45AC-9D85-C87666C7F5D3}" type="presOf" srcId="{83E473FA-7E41-4509-B860-F574BF8C3351}" destId="{525BEC27-8C98-4E3F-AF1D-9B19A2CA0FF3}" srcOrd="0" destOrd="0" presId="urn:microsoft.com/office/officeart/2005/8/layout/vList2"/>
    <dgm:cxn modelId="{66227365-ADBC-4575-8335-16131984048C}" srcId="{83E473FA-7E41-4509-B860-F574BF8C3351}" destId="{DD9E81C5-51A6-4965-8F78-D9FEE8EE6CDE}" srcOrd="9" destOrd="0" parTransId="{8A3C5156-C681-4D74-BCAF-0401380E24FE}" sibTransId="{DEC6EAD3-1A93-4F05-A897-17FF08182965}"/>
    <dgm:cxn modelId="{24BDEE91-D77B-4EC8-9E91-446DE7454D22}" type="presOf" srcId="{0173003A-4A41-41F0-8FA3-CE0E82E1E1FF}" destId="{62D7FE18-BACB-4CF4-AB41-E497B713187A}" srcOrd="0" destOrd="1" presId="urn:microsoft.com/office/officeart/2005/8/layout/vList2"/>
    <dgm:cxn modelId="{09BFAE33-2246-44B0-BDA8-5C078DF2CC6E}" type="presOf" srcId="{378A59D2-3BB5-477E-BC36-B3EA58FFEA46}" destId="{62D7FE18-BACB-4CF4-AB41-E497B713187A}" srcOrd="0" destOrd="6" presId="urn:microsoft.com/office/officeart/2005/8/layout/vList2"/>
    <dgm:cxn modelId="{C4CC73B0-8038-4B48-A438-98408CDA52AE}" srcId="{83E473FA-7E41-4509-B860-F574BF8C3351}" destId="{378A59D2-3BB5-477E-BC36-B3EA58FFEA46}" srcOrd="6" destOrd="0" parTransId="{FE94D05D-4D1A-4569-BC47-03E508C62DB1}" sibTransId="{980BE969-164C-4986-9353-ADA80D90E0F8}"/>
    <dgm:cxn modelId="{21A089A9-E8C1-4E6B-905A-F1CEEAA7B2C2}" srcId="{83E473FA-7E41-4509-B860-F574BF8C3351}" destId="{46289BFB-C8AD-4289-BE3F-807CF55F5558}" srcOrd="2" destOrd="0" parTransId="{13D04505-A646-409C-974D-318085C3B918}" sibTransId="{696B21DD-8F0C-4866-B6CE-67033CC48C9C}"/>
    <dgm:cxn modelId="{A200D943-29A1-416E-A2DA-C07BCE723224}" type="presOf" srcId="{A6E5BFA0-FA4D-4191-B1E7-4D2E009AABB3}" destId="{62D7FE18-BACB-4CF4-AB41-E497B713187A}" srcOrd="0" destOrd="8" presId="urn:microsoft.com/office/officeart/2005/8/layout/vList2"/>
    <dgm:cxn modelId="{60A3239E-F73E-4EE4-AA2D-9E25B69A4010}" type="presOf" srcId="{19F3605B-95FD-4E93-A12C-08EF55A4188A}" destId="{62D7FE18-BACB-4CF4-AB41-E497B713187A}" srcOrd="0" destOrd="7" presId="urn:microsoft.com/office/officeart/2005/8/layout/vList2"/>
    <dgm:cxn modelId="{3144DE6A-93FC-4E99-9EA0-00D6EA9C0FC4}" srcId="{83E473FA-7E41-4509-B860-F574BF8C3351}" destId="{65354780-A88F-4475-82A8-61665BBE3B1D}" srcOrd="4" destOrd="0" parTransId="{6D342398-E8C9-4D42-AEA7-637CF5086B4E}" sibTransId="{C14FBECB-9EC1-440E-BD4F-0F1C53C1DF79}"/>
    <dgm:cxn modelId="{D854A366-6CFC-4453-8FBC-4720D3B94A83}" srcId="{83E473FA-7E41-4509-B860-F574BF8C3351}" destId="{5432354B-3C65-43BB-A79F-88CA9C6FBAE5}" srcOrd="11" destOrd="0" parTransId="{242C2DC8-25C0-483F-9FEF-56C35F085792}" sibTransId="{9DE96851-5C6D-4CE8-BD85-F53B4B53C713}"/>
    <dgm:cxn modelId="{0A4E5DE8-072B-48BB-9081-670D7F55BFB6}" srcId="{83E473FA-7E41-4509-B860-F574BF8C3351}" destId="{0173003A-4A41-41F0-8FA3-CE0E82E1E1FF}" srcOrd="1" destOrd="0" parTransId="{200F33FB-BE91-46BF-B0F5-5A8F808731DF}" sibTransId="{62C06FCD-94E5-4847-A404-93F1B338AF50}"/>
    <dgm:cxn modelId="{D944A890-BB0B-4864-B5FA-010646B85112}" type="presOf" srcId="{2C5386F6-7702-4EA5-ADD7-C9014AD8D5D9}" destId="{62D7FE18-BACB-4CF4-AB41-E497B713187A}" srcOrd="0" destOrd="10" presId="urn:microsoft.com/office/officeart/2005/8/layout/vList2"/>
    <dgm:cxn modelId="{7256D216-EC3F-4D91-9840-06436A67ED70}" srcId="{83E473FA-7E41-4509-B860-F574BF8C3351}" destId="{A6E5BFA0-FA4D-4191-B1E7-4D2E009AABB3}" srcOrd="8" destOrd="0" parTransId="{733E1079-33B8-4A70-AFF4-DE3FF8742081}" sibTransId="{3E3382C2-44E5-4056-BBCD-B4CBA7F4AD75}"/>
    <dgm:cxn modelId="{D933AB86-CBA2-44F1-8CEF-9243A603978F}" srcId="{83E473FA-7E41-4509-B860-F574BF8C3351}" destId="{AF36F968-7403-4B5E-8178-932C76478499}" srcOrd="5" destOrd="0" parTransId="{BB187F9B-F8FE-442D-BC78-CC7533509FAD}" sibTransId="{13AA4191-F5C3-4F8D-9125-923D2F33D33A}"/>
    <dgm:cxn modelId="{81E22D1D-06B1-47B0-931A-022C8B0CA07B}" type="presOf" srcId="{46289BFB-C8AD-4289-BE3F-807CF55F5558}" destId="{62D7FE18-BACB-4CF4-AB41-E497B713187A}" srcOrd="0" destOrd="2" presId="urn:microsoft.com/office/officeart/2005/8/layout/vList2"/>
    <dgm:cxn modelId="{87154784-B81E-4C9E-8729-3EAC077261F5}" srcId="{83E473FA-7E41-4509-B860-F574BF8C3351}" destId="{19F3605B-95FD-4E93-A12C-08EF55A4188A}" srcOrd="7" destOrd="0" parTransId="{72F0B5D5-7876-4ABA-8B03-27F09CAFDBA9}" sibTransId="{6E1FFFD3-73A1-4319-BB26-D0410BBE1DE5}"/>
    <dgm:cxn modelId="{319C532F-F3EA-4E30-A796-967B15E3C66F}" type="presOf" srcId="{54C62269-3F98-42A5-A29F-74F851513EE7}" destId="{D9BD246B-2125-465C-97FE-09ED19D93DE8}" srcOrd="0" destOrd="0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F50E0388-EB41-4E10-ADF2-97F8CDBB7C22}" type="presOf" srcId="{7F41D83C-1A6E-440E-88B5-8FB111152BC7}" destId="{62D7FE18-BACB-4CF4-AB41-E497B713187A}" srcOrd="0" destOrd="0" presId="urn:microsoft.com/office/officeart/2005/8/layout/vList2"/>
    <dgm:cxn modelId="{0760E420-2B09-46AD-A34F-97770FA668AB}" type="presOf" srcId="{65354780-A88F-4475-82A8-61665BBE3B1D}" destId="{62D7FE18-BACB-4CF4-AB41-E497B713187A}" srcOrd="0" destOrd="4" presId="urn:microsoft.com/office/officeart/2005/8/layout/vList2"/>
    <dgm:cxn modelId="{EB1AB0B8-58BD-440E-9750-097141537E6E}" type="presOf" srcId="{EFBE09C7-2B6E-4BB6-8044-205B58905150}" destId="{62D7FE18-BACB-4CF4-AB41-E497B713187A}" srcOrd="0" destOrd="3" presId="urn:microsoft.com/office/officeart/2005/8/layout/vList2"/>
    <dgm:cxn modelId="{F92F2A9F-1166-4ED9-8349-53ECE584F788}" srcId="{83E473FA-7E41-4509-B860-F574BF8C3351}" destId="{EFBE09C7-2B6E-4BB6-8044-205B58905150}" srcOrd="3" destOrd="0" parTransId="{B02B6CC3-0493-43E3-A526-18E1D7296F6E}" sibTransId="{A03D75F4-F4FE-4311-8BF3-C03C6142E1E2}"/>
    <dgm:cxn modelId="{4954798A-09F5-446C-B1F1-DC3E5585890C}" type="presOf" srcId="{AF36F968-7403-4B5E-8178-932C76478499}" destId="{62D7FE18-BACB-4CF4-AB41-E497B713187A}" srcOrd="0" destOrd="5" presId="urn:microsoft.com/office/officeart/2005/8/layout/vList2"/>
    <dgm:cxn modelId="{FDFB45F9-8AE8-4454-AE8A-CE22FCB57850}" srcId="{83E473FA-7E41-4509-B860-F574BF8C3351}" destId="{2C5386F6-7702-4EA5-ADD7-C9014AD8D5D9}" srcOrd="10" destOrd="0" parTransId="{92432C9E-286C-4B0C-915B-20AF70E26E6A}" sibTransId="{ABC75F8C-9325-43E4-8667-6CA48ED6C3CF}"/>
    <dgm:cxn modelId="{2DD0E2EC-A55A-46A0-877D-565515AB5633}" srcId="{83E473FA-7E41-4509-B860-F574BF8C3351}" destId="{7F41D83C-1A6E-440E-88B5-8FB111152BC7}" srcOrd="0" destOrd="0" parTransId="{DDAD32D3-B7FE-49F3-A761-43F80E7D1B34}" sibTransId="{88D42AB1-736A-4796-9FB5-F5A12A2F5DFA}"/>
    <dgm:cxn modelId="{2D76A456-404C-4102-A0B5-1DFF5003647A}" type="presOf" srcId="{DD9E81C5-51A6-4965-8F78-D9FEE8EE6CDE}" destId="{62D7FE18-BACB-4CF4-AB41-E497B713187A}" srcOrd="0" destOrd="9" presId="urn:microsoft.com/office/officeart/2005/8/layout/vList2"/>
    <dgm:cxn modelId="{72EA5737-F91C-4F7E-BAC1-7C2018F33AB8}" type="presParOf" srcId="{D9BD246B-2125-465C-97FE-09ED19D93DE8}" destId="{525BEC27-8C98-4E3F-AF1D-9B19A2CA0FF3}" srcOrd="0" destOrd="0" presId="urn:microsoft.com/office/officeart/2005/8/layout/vList2"/>
    <dgm:cxn modelId="{A00FEE8E-6E83-46CC-B0B5-FAD8ADBEC03A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3-6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检测报告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7B095FD8-9012-4240-B01B-E07C28CA3C2C}">
      <dgm:prSet/>
      <dgm:spPr/>
      <dgm:t>
        <a:bodyPr/>
        <a:lstStyle/>
        <a:p>
          <a:r>
            <a:rPr lang="zh-CN" dirty="0" smtClean="0"/>
            <a:t>零部件两套</a:t>
          </a:r>
          <a:endParaRPr lang="zh-CN" dirty="0"/>
        </a:p>
      </dgm:t>
    </dgm:pt>
    <dgm:pt modelId="{7084ED9E-1F59-4BE8-83C3-70B42870FD95}" type="parTrans" cxnId="{DFA7C371-D5C6-473C-9DFB-B1B37AEFACF6}">
      <dgm:prSet/>
      <dgm:spPr/>
      <dgm:t>
        <a:bodyPr/>
        <a:lstStyle/>
        <a:p>
          <a:endParaRPr lang="zh-CN" altLang="en-US"/>
        </a:p>
      </dgm:t>
    </dgm:pt>
    <dgm:pt modelId="{3718A520-206C-4D8F-ACCD-25B4DE46206D}" type="sibTrans" cxnId="{DFA7C371-D5C6-473C-9DFB-B1B37AEFACF6}">
      <dgm:prSet/>
      <dgm:spPr/>
      <dgm:t>
        <a:bodyPr/>
        <a:lstStyle/>
        <a:p>
          <a:endParaRPr lang="zh-CN" altLang="en-US"/>
        </a:p>
      </dgm:t>
    </dgm:pt>
    <dgm:pt modelId="{0BC8F8AF-7E20-461C-81CD-F8A8AF9FA744}">
      <dgm:prSet/>
      <dgm:spPr/>
      <dgm:t>
        <a:bodyPr/>
        <a:lstStyle/>
        <a:p>
          <a:r>
            <a:rPr lang="zh-CN" dirty="0" smtClean="0"/>
            <a:t>零部件</a:t>
          </a:r>
          <a:r>
            <a:rPr lang="zh-CN" altLang="en-US" dirty="0" smtClean="0"/>
            <a:t>线束</a:t>
          </a:r>
          <a:r>
            <a:rPr lang="zh-CN" dirty="0" smtClean="0"/>
            <a:t>两套</a:t>
          </a:r>
          <a:endParaRPr lang="zh-CN" dirty="0"/>
        </a:p>
      </dgm:t>
    </dgm:pt>
    <dgm:pt modelId="{A4044CB7-CD28-4C17-835C-4DB43E40F54F}" type="parTrans" cxnId="{C4FA6BAA-C608-472D-ABB5-50B66326C026}">
      <dgm:prSet/>
      <dgm:spPr/>
      <dgm:t>
        <a:bodyPr/>
        <a:lstStyle/>
        <a:p>
          <a:endParaRPr lang="zh-CN" altLang="en-US"/>
        </a:p>
      </dgm:t>
    </dgm:pt>
    <dgm:pt modelId="{E2235774-C805-438B-BF09-6768B79154A2}" type="sibTrans" cxnId="{C4FA6BAA-C608-472D-ABB5-50B66326C026}">
      <dgm:prSet/>
      <dgm:spPr/>
      <dgm:t>
        <a:bodyPr/>
        <a:lstStyle/>
        <a:p>
          <a:endParaRPr lang="zh-CN" altLang="en-US"/>
        </a:p>
      </dgm:t>
    </dgm:pt>
    <dgm:pt modelId="{0EBCB0D6-410E-4784-B933-865868C61880}">
      <dgm:prSet/>
      <dgm:spPr/>
      <dgm:t>
        <a:bodyPr/>
        <a:lstStyle/>
        <a:p>
          <a:r>
            <a:rPr lang="zh-CN" dirty="0" smtClean="0"/>
            <a:t>零部件接口原理图</a:t>
          </a:r>
          <a:endParaRPr lang="zh-CN" dirty="0"/>
        </a:p>
      </dgm:t>
    </dgm:pt>
    <dgm:pt modelId="{BF65BCE3-1D06-4B5E-918F-01E3E8D34CD3}" type="parTrans" cxnId="{8AAF222E-0876-41D6-9395-252B2DEC164F}">
      <dgm:prSet/>
      <dgm:spPr/>
      <dgm:t>
        <a:bodyPr/>
        <a:lstStyle/>
        <a:p>
          <a:endParaRPr lang="zh-CN" altLang="en-US"/>
        </a:p>
      </dgm:t>
    </dgm:pt>
    <dgm:pt modelId="{34BC8674-E83A-4F58-ABB0-8D0DA917AB6F}" type="sibTrans" cxnId="{8AAF222E-0876-41D6-9395-252B2DEC164F}">
      <dgm:prSet/>
      <dgm:spPr/>
      <dgm:t>
        <a:bodyPr/>
        <a:lstStyle/>
        <a:p>
          <a:endParaRPr lang="zh-CN" altLang="en-US"/>
        </a:p>
      </dgm:t>
    </dgm:pt>
    <dgm:pt modelId="{6A332601-1283-46B4-A72B-445E69DE6A0F}">
      <dgm:prSet/>
      <dgm:spPr/>
      <dgm:t>
        <a:bodyPr/>
        <a:lstStyle/>
        <a:p>
          <a:r>
            <a:rPr lang="zh-CN" dirty="0" smtClean="0"/>
            <a:t>零部件检测报告</a:t>
          </a:r>
          <a:endParaRPr lang="zh-CN" dirty="0"/>
        </a:p>
      </dgm:t>
    </dgm:pt>
    <dgm:pt modelId="{E4D8DA67-1F09-40D8-9A66-2B3344A4A612}" type="parTrans" cxnId="{6798A3E2-94C9-4141-A535-00530BAD89D1}">
      <dgm:prSet/>
      <dgm:spPr/>
      <dgm:t>
        <a:bodyPr/>
        <a:lstStyle/>
        <a:p>
          <a:endParaRPr lang="zh-CN" altLang="en-US"/>
        </a:p>
      </dgm:t>
    </dgm:pt>
    <dgm:pt modelId="{5A62F553-109A-4390-900F-A41B515CB0C1}" type="sibTrans" cxnId="{6798A3E2-94C9-4141-A535-00530BAD89D1}">
      <dgm:prSet/>
      <dgm:spPr/>
      <dgm:t>
        <a:bodyPr/>
        <a:lstStyle/>
        <a:p>
          <a:endParaRPr lang="zh-CN" altLang="en-US"/>
        </a:p>
      </dgm:t>
    </dgm:pt>
    <dgm:pt modelId="{E082222B-8B3B-466D-B409-54729AABB60C}">
      <dgm:prSet/>
      <dgm:spPr/>
      <dgm:t>
        <a:bodyPr/>
        <a:lstStyle/>
        <a:p>
          <a:r>
            <a:rPr lang="zh-CN" smtClean="0"/>
            <a:t>零部件功能及接口说明</a:t>
          </a:r>
          <a:endParaRPr lang="zh-CN"/>
        </a:p>
      </dgm:t>
    </dgm:pt>
    <dgm:pt modelId="{5F13E708-D51C-4214-9C4B-55D564C078D8}" type="parTrans" cxnId="{8F8AFCE4-C600-4D31-9B0A-C405CF8BC58E}">
      <dgm:prSet/>
      <dgm:spPr/>
      <dgm:t>
        <a:bodyPr/>
        <a:lstStyle/>
        <a:p>
          <a:endParaRPr lang="zh-CN" altLang="en-US"/>
        </a:p>
      </dgm:t>
    </dgm:pt>
    <dgm:pt modelId="{14D44112-E2CF-4152-AB0A-CD7546D7AC6E}" type="sibTrans" cxnId="{8F8AFCE4-C600-4D31-9B0A-C405CF8BC58E}">
      <dgm:prSet/>
      <dgm:spPr/>
      <dgm:t>
        <a:bodyPr/>
        <a:lstStyle/>
        <a:p>
          <a:endParaRPr lang="zh-CN" altLang="en-US"/>
        </a:p>
      </dgm:t>
    </dgm:pt>
    <dgm:pt modelId="{1448BA32-A339-4200-B3BB-E412083AC56C}">
      <dgm:prSet/>
      <dgm:spPr/>
      <dgm:t>
        <a:bodyPr/>
        <a:lstStyle/>
        <a:p>
          <a:r>
            <a:rPr lang="zh-CN" smtClean="0"/>
            <a:t>整车电器配置方案</a:t>
          </a:r>
          <a:endParaRPr lang="zh-CN"/>
        </a:p>
      </dgm:t>
    </dgm:pt>
    <dgm:pt modelId="{F7A33DD1-788E-40B4-8F44-F6D05DEC5F70}" type="parTrans" cxnId="{467EB1BE-E8D3-4406-B4BD-B9B366597050}">
      <dgm:prSet/>
      <dgm:spPr/>
      <dgm:t>
        <a:bodyPr/>
        <a:lstStyle/>
        <a:p>
          <a:endParaRPr lang="zh-CN" altLang="en-US"/>
        </a:p>
      </dgm:t>
    </dgm:pt>
    <dgm:pt modelId="{7C4B1E47-1ED5-4C47-9670-519A87D195EF}" type="sibTrans" cxnId="{467EB1BE-E8D3-4406-B4BD-B9B366597050}">
      <dgm:prSet/>
      <dgm:spPr/>
      <dgm:t>
        <a:bodyPr/>
        <a:lstStyle/>
        <a:p>
          <a:endParaRPr lang="zh-CN" altLang="en-US"/>
        </a:p>
      </dgm:t>
    </dgm:pt>
    <dgm:pt modelId="{7C647C09-17B1-410C-B74A-79CA341BA47C}">
      <dgm:prSet/>
      <dgm:spPr/>
      <dgm:t>
        <a:bodyPr/>
        <a:lstStyle/>
        <a:p>
          <a:r>
            <a:rPr lang="zh-CN" dirty="0" smtClean="0"/>
            <a:t>整车电气原理图</a:t>
          </a:r>
          <a:endParaRPr lang="zh-CN" dirty="0"/>
        </a:p>
      </dgm:t>
    </dgm:pt>
    <dgm:pt modelId="{AEA1BF5E-95CC-4F59-8A8C-FD9386E0BFE2}" type="parTrans" cxnId="{E1B1D8AE-ED4A-4270-AC9F-D73605A14A84}">
      <dgm:prSet/>
      <dgm:spPr/>
      <dgm:t>
        <a:bodyPr/>
        <a:lstStyle/>
        <a:p>
          <a:endParaRPr lang="zh-CN" altLang="en-US"/>
        </a:p>
      </dgm:t>
    </dgm:pt>
    <dgm:pt modelId="{3E58A4C2-26F0-44D3-847C-32A952163298}" type="sibTrans" cxnId="{E1B1D8AE-ED4A-4270-AC9F-D73605A14A84}">
      <dgm:prSet/>
      <dgm:spPr/>
      <dgm:t>
        <a:bodyPr/>
        <a:lstStyle/>
        <a:p>
          <a:endParaRPr lang="zh-CN" altLang="en-US"/>
        </a:p>
      </dgm:t>
    </dgm:pt>
    <dgm:pt modelId="{77F41937-465F-43EE-A046-66B7D7DDD9AD}">
      <dgm:prSet/>
      <dgm:spPr/>
      <dgm:t>
        <a:bodyPr/>
        <a:lstStyle/>
        <a:p>
          <a:r>
            <a:rPr lang="zh-CN" dirty="0" smtClean="0"/>
            <a:t>整车线束设计原理图</a:t>
          </a:r>
          <a:endParaRPr lang="zh-CN" dirty="0"/>
        </a:p>
      </dgm:t>
    </dgm:pt>
    <dgm:pt modelId="{69DA1BB7-7E43-4287-BFF5-67A69EB543E5}" type="parTrans" cxnId="{148BB2D4-BE37-48FC-B79B-DD371A2EA544}">
      <dgm:prSet/>
      <dgm:spPr/>
      <dgm:t>
        <a:bodyPr/>
        <a:lstStyle/>
        <a:p>
          <a:endParaRPr lang="zh-CN" altLang="en-US"/>
        </a:p>
      </dgm:t>
    </dgm:pt>
    <dgm:pt modelId="{035A148D-CE9A-4BE1-8838-52B4C59853CE}" type="sibTrans" cxnId="{148BB2D4-BE37-48FC-B79B-DD371A2EA544}">
      <dgm:prSet/>
      <dgm:spPr/>
      <dgm:t>
        <a:bodyPr/>
        <a:lstStyle/>
        <a:p>
          <a:endParaRPr lang="zh-CN" altLang="en-US"/>
        </a:p>
      </dgm:t>
    </dgm:pt>
    <dgm:pt modelId="{248695E0-45DD-4C29-9F59-8C9A01C9273D}">
      <dgm:prSet/>
      <dgm:spPr/>
      <dgm:t>
        <a:bodyPr/>
        <a:lstStyle/>
        <a:p>
          <a:r>
            <a:rPr lang="zh-CN" dirty="0" smtClean="0"/>
            <a:t>零部件</a:t>
          </a:r>
          <a:r>
            <a:rPr lang="zh-CN" altLang="en-US" dirty="0" smtClean="0"/>
            <a:t>执行单元</a:t>
          </a:r>
          <a:r>
            <a:rPr lang="zh-CN" dirty="0" smtClean="0"/>
            <a:t>两套</a:t>
          </a:r>
          <a:endParaRPr lang="zh-CN" dirty="0"/>
        </a:p>
      </dgm:t>
    </dgm:pt>
    <dgm:pt modelId="{0260B544-53A9-45D8-AB7C-F9E0BE6C67D6}" type="parTrans" cxnId="{65668CFA-54E0-46BF-B892-C0C9EAE6DD12}">
      <dgm:prSet/>
      <dgm:spPr/>
      <dgm:t>
        <a:bodyPr/>
        <a:lstStyle/>
        <a:p>
          <a:endParaRPr lang="zh-CN" altLang="en-US"/>
        </a:p>
      </dgm:t>
    </dgm:pt>
    <dgm:pt modelId="{C62B5F66-21F8-42AF-9962-F194E44DAADB}" type="sibTrans" cxnId="{65668CFA-54E0-46BF-B892-C0C9EAE6DD12}">
      <dgm:prSet/>
      <dgm:spPr/>
      <dgm:t>
        <a:bodyPr/>
        <a:lstStyle/>
        <a:p>
          <a:endParaRPr lang="zh-CN" altLang="en-US"/>
        </a:p>
      </dgm:t>
    </dgm:pt>
    <dgm:pt modelId="{7A6F255B-904E-48FA-95A5-7E8B9A27745B}">
      <dgm:prSet/>
      <dgm:spPr/>
      <dgm:t>
        <a:bodyPr/>
        <a:lstStyle/>
        <a:p>
          <a:endParaRPr lang="zh-CN" dirty="0"/>
        </a:p>
      </dgm:t>
    </dgm:pt>
    <dgm:pt modelId="{0502CCDA-E456-4492-85B8-5DA7A9E8DC9D}" type="parTrans" cxnId="{3C252187-3290-420D-B2AB-B5968BF83B3C}">
      <dgm:prSet/>
      <dgm:spPr/>
      <dgm:t>
        <a:bodyPr/>
        <a:lstStyle/>
        <a:p>
          <a:endParaRPr lang="zh-CN" altLang="en-US"/>
        </a:p>
      </dgm:t>
    </dgm:pt>
    <dgm:pt modelId="{A9CEF2DA-FCED-4D9C-B6D7-2E9D7EC31CAF}" type="sibTrans" cxnId="{3C252187-3290-420D-B2AB-B5968BF83B3C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65668CFA-54E0-46BF-B892-C0C9EAE6DD12}" srcId="{1E654DFE-1346-4103-8789-FF71A3B58936}" destId="{248695E0-45DD-4C29-9F59-8C9A01C9273D}" srcOrd="3" destOrd="0" parTransId="{0260B544-53A9-45D8-AB7C-F9E0BE6C67D6}" sibTransId="{C62B5F66-21F8-42AF-9962-F194E44DAADB}"/>
    <dgm:cxn modelId="{25A610B5-91BE-4CD2-AB49-304BF047CF7A}" type="presOf" srcId="{0EBCB0D6-410E-4784-B933-865868C61880}" destId="{851D2347-E6F1-4384-A8D1-E017E41EEB1A}" srcOrd="0" destOrd="4" presId="urn:microsoft.com/office/officeart/2005/8/layout/vList2"/>
    <dgm:cxn modelId="{765E38D2-0AAA-48DE-B6A7-CB68A3CA6486}" type="presOf" srcId="{0E2AD445-2495-464C-AF4F-2F7AC1DAA1D3}" destId="{851D2347-E6F1-4384-A8D1-E017E41EEB1A}" srcOrd="0" destOrd="0" presId="urn:microsoft.com/office/officeart/2005/8/layout/vList2"/>
    <dgm:cxn modelId="{8AAF222E-0876-41D6-9395-252B2DEC164F}" srcId="{1E654DFE-1346-4103-8789-FF71A3B58936}" destId="{0EBCB0D6-410E-4784-B933-865868C61880}" srcOrd="4" destOrd="0" parTransId="{BF65BCE3-1D06-4B5E-918F-01E3E8D34CD3}" sibTransId="{34BC8674-E83A-4F58-ABB0-8D0DA917AB6F}"/>
    <dgm:cxn modelId="{35AD46DD-217E-4A88-B1F0-0D240690488A}" type="presOf" srcId="{7A6F255B-904E-48FA-95A5-7E8B9A27745B}" destId="{851D2347-E6F1-4384-A8D1-E017E41EEB1A}" srcOrd="0" destOrd="10" presId="urn:microsoft.com/office/officeart/2005/8/layout/vList2"/>
    <dgm:cxn modelId="{61F8C9C2-BC3D-4671-B50D-1403E6AD47F5}" type="presOf" srcId="{BCAD0CDB-44A4-4C9E-9948-CA45927BB680}" destId="{3BD4D390-5BF0-4F17-831C-BF818BA2C585}" srcOrd="0" destOrd="0" presId="urn:microsoft.com/office/officeart/2005/8/layout/vList2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5857E76B-7F11-4BF7-AE33-5188D5846217}" type="presOf" srcId="{248695E0-45DD-4C29-9F59-8C9A01C9273D}" destId="{851D2347-E6F1-4384-A8D1-E017E41EEB1A}" srcOrd="0" destOrd="3" presId="urn:microsoft.com/office/officeart/2005/8/layout/vList2"/>
    <dgm:cxn modelId="{DC97C414-C841-403D-BF14-4C8C70432715}" type="presOf" srcId="{E082222B-8B3B-466D-B409-54729AABB60C}" destId="{851D2347-E6F1-4384-A8D1-E017E41EEB1A}" srcOrd="0" destOrd="6" presId="urn:microsoft.com/office/officeart/2005/8/layout/vList2"/>
    <dgm:cxn modelId="{21193CB0-C3FA-4B10-B70C-0F209D9381D5}" type="presOf" srcId="{DFB0C2AA-6E78-4450-ADC7-0CEF99A299E5}" destId="{62D7FE18-BACB-4CF4-AB41-E497B713187A}" srcOrd="0" destOrd="0" presId="urn:microsoft.com/office/officeart/2005/8/layout/vList2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E1B1D8AE-ED4A-4270-AC9F-D73605A14A84}" srcId="{1E654DFE-1346-4103-8789-FF71A3B58936}" destId="{7C647C09-17B1-410C-B74A-79CA341BA47C}" srcOrd="8" destOrd="0" parTransId="{AEA1BF5E-95CC-4F59-8A8C-FD9386E0BFE2}" sibTransId="{3E58A4C2-26F0-44D3-847C-32A952163298}"/>
    <dgm:cxn modelId="{DFA7C371-D5C6-473C-9DFB-B1B37AEFACF6}" srcId="{1E654DFE-1346-4103-8789-FF71A3B58936}" destId="{7B095FD8-9012-4240-B01B-E07C28CA3C2C}" srcOrd="1" destOrd="0" parTransId="{7084ED9E-1F59-4BE8-83C3-70B42870FD95}" sibTransId="{3718A520-206C-4D8F-ACCD-25B4DE46206D}"/>
    <dgm:cxn modelId="{6798A3E2-94C9-4141-A535-00530BAD89D1}" srcId="{1E654DFE-1346-4103-8789-FF71A3B58936}" destId="{6A332601-1283-46B4-A72B-445E69DE6A0F}" srcOrd="5" destOrd="0" parTransId="{E4D8DA67-1F09-40D8-9A66-2B3344A4A612}" sibTransId="{5A62F553-109A-4390-900F-A41B515CB0C1}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B0712196-DC8B-41F2-831B-94C37802DDBB}" type="presOf" srcId="{1E654DFE-1346-4103-8789-FF71A3B58936}" destId="{0B8ED10B-147C-4BC4-83C3-41193CE94196}" srcOrd="0" destOrd="0" presId="urn:microsoft.com/office/officeart/2005/8/layout/vList2"/>
    <dgm:cxn modelId="{33C446B6-C0A2-4CBF-8BAF-CBC6F8C73580}" type="presOf" srcId="{7B095FD8-9012-4240-B01B-E07C28CA3C2C}" destId="{851D2347-E6F1-4384-A8D1-E017E41EEB1A}" srcOrd="0" destOrd="1" presId="urn:microsoft.com/office/officeart/2005/8/layout/vList2"/>
    <dgm:cxn modelId="{F8E8F7CD-3D8E-4F45-A79D-5CD5674A9238}" type="presOf" srcId="{7C647C09-17B1-410C-B74A-79CA341BA47C}" destId="{851D2347-E6F1-4384-A8D1-E017E41EEB1A}" srcOrd="0" destOrd="8" presId="urn:microsoft.com/office/officeart/2005/8/layout/vList2"/>
    <dgm:cxn modelId="{B4704B38-BDC9-4F14-A1FA-A6F825F00D59}" type="presOf" srcId="{77F41937-465F-43EE-A046-66B7D7DDD9AD}" destId="{851D2347-E6F1-4384-A8D1-E017E41EEB1A}" srcOrd="0" destOrd="9" presId="urn:microsoft.com/office/officeart/2005/8/layout/vList2"/>
    <dgm:cxn modelId="{C4FA6BAA-C608-472D-ABB5-50B66326C026}" srcId="{1E654DFE-1346-4103-8789-FF71A3B58936}" destId="{0BC8F8AF-7E20-461C-81CD-F8A8AF9FA744}" srcOrd="2" destOrd="0" parTransId="{A4044CB7-CD28-4C17-835C-4DB43E40F54F}" sibTransId="{E2235774-C805-438B-BF09-6768B79154A2}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05F4E9D2-1BE5-4E9D-ABF9-004B772F508B}" type="presOf" srcId="{1448BA32-A339-4200-B3BB-E412083AC56C}" destId="{851D2347-E6F1-4384-A8D1-E017E41EEB1A}" srcOrd="0" destOrd="7" presId="urn:microsoft.com/office/officeart/2005/8/layout/vList2"/>
    <dgm:cxn modelId="{8F8AFCE4-C600-4D31-9B0A-C405CF8BC58E}" srcId="{1E654DFE-1346-4103-8789-FF71A3B58936}" destId="{E082222B-8B3B-466D-B409-54729AABB60C}" srcOrd="6" destOrd="0" parTransId="{5F13E708-D51C-4214-9C4B-55D564C078D8}" sibTransId="{14D44112-E2CF-4152-AB0A-CD7546D7AC6E}"/>
    <dgm:cxn modelId="{148BB2D4-BE37-48FC-B79B-DD371A2EA544}" srcId="{1E654DFE-1346-4103-8789-FF71A3B58936}" destId="{77F41937-465F-43EE-A046-66B7D7DDD9AD}" srcOrd="9" destOrd="0" parTransId="{69DA1BB7-7E43-4287-BFF5-67A69EB543E5}" sibTransId="{035A148D-CE9A-4BE1-8838-52B4C59853CE}"/>
    <dgm:cxn modelId="{3C252187-3290-420D-B2AB-B5968BF83B3C}" srcId="{1E654DFE-1346-4103-8789-FF71A3B58936}" destId="{7A6F255B-904E-48FA-95A5-7E8B9A27745B}" srcOrd="10" destOrd="0" parTransId="{0502CCDA-E456-4492-85B8-5DA7A9E8DC9D}" sibTransId="{A9CEF2DA-FCED-4D9C-B6D7-2E9D7EC31CAF}"/>
    <dgm:cxn modelId="{467EB1BE-E8D3-4406-B4BD-B9B366597050}" srcId="{1E654DFE-1346-4103-8789-FF71A3B58936}" destId="{1448BA32-A339-4200-B3BB-E412083AC56C}" srcOrd="7" destOrd="0" parTransId="{F7A33DD1-788E-40B4-8F44-F6D05DEC5F70}" sibTransId="{7C4B1E47-1ED5-4C47-9670-519A87D195EF}"/>
    <dgm:cxn modelId="{015BF4D6-A626-45AD-A129-68A7112A0CCF}" type="presOf" srcId="{83E473FA-7E41-4509-B860-F574BF8C3351}" destId="{525BEC27-8C98-4E3F-AF1D-9B19A2CA0FF3}" srcOrd="0" destOrd="0" presId="urn:microsoft.com/office/officeart/2005/8/layout/vList2"/>
    <dgm:cxn modelId="{55ABF661-321B-415C-AF60-358AF21A1B4F}" type="presOf" srcId="{0BC8F8AF-7E20-461C-81CD-F8A8AF9FA744}" destId="{851D2347-E6F1-4384-A8D1-E017E41EEB1A}" srcOrd="0" destOrd="2" presId="urn:microsoft.com/office/officeart/2005/8/layout/vList2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C7DD290C-F58A-414C-BAE9-0E7AF50D9F81}" type="presOf" srcId="{2615B9DB-7480-4B4B-99CA-F6560BBB86B2}" destId="{2B0F7FA3-A185-4866-819F-A2FAE6CB02AB}" srcOrd="0" destOrd="0" presId="urn:microsoft.com/office/officeart/2005/8/layout/vList2"/>
    <dgm:cxn modelId="{219DE22C-EABA-4F2E-8BEB-F19471E210D5}" type="presOf" srcId="{54C62269-3F98-42A5-A29F-74F851513EE7}" destId="{D9BD246B-2125-465C-97FE-09ED19D93DE8}" srcOrd="0" destOrd="0" presId="urn:microsoft.com/office/officeart/2005/8/layout/vList2"/>
    <dgm:cxn modelId="{1A01014C-619D-4146-BCAE-AFB3F6E090F7}" type="presOf" srcId="{6A332601-1283-46B4-A72B-445E69DE6A0F}" destId="{851D2347-E6F1-4384-A8D1-E017E41EEB1A}" srcOrd="0" destOrd="5" presId="urn:microsoft.com/office/officeart/2005/8/layout/vList2"/>
    <dgm:cxn modelId="{DA46B9E4-AC5A-4374-8672-7F311E785EDF}" type="presParOf" srcId="{D9BD246B-2125-465C-97FE-09ED19D93DE8}" destId="{525BEC27-8C98-4E3F-AF1D-9B19A2CA0FF3}" srcOrd="0" destOrd="0" presId="urn:microsoft.com/office/officeart/2005/8/layout/vList2"/>
    <dgm:cxn modelId="{3C39ED4B-EB76-4977-9E54-81EF3FE65416}" type="presParOf" srcId="{D9BD246B-2125-465C-97FE-09ED19D93DE8}" destId="{62D7FE18-BACB-4CF4-AB41-E497B713187A}" srcOrd="1" destOrd="0" presId="urn:microsoft.com/office/officeart/2005/8/layout/vList2"/>
    <dgm:cxn modelId="{CA4B6B1A-D2EF-4000-9E9E-ED90014074D0}" type="presParOf" srcId="{D9BD246B-2125-465C-97FE-09ED19D93DE8}" destId="{3BD4D390-5BF0-4F17-831C-BF818BA2C585}" srcOrd="2" destOrd="0" presId="urn:microsoft.com/office/officeart/2005/8/layout/vList2"/>
    <dgm:cxn modelId="{5DA83273-9794-4BDF-BD17-D86ECDDFD86F}" type="presParOf" srcId="{D9BD246B-2125-465C-97FE-09ED19D93DE8}" destId="{2B0F7FA3-A185-4866-819F-A2FAE6CB02AB}" srcOrd="3" destOrd="0" presId="urn:microsoft.com/office/officeart/2005/8/layout/vList2"/>
    <dgm:cxn modelId="{AF0C7F05-3EC9-49AB-9ED7-E43E644C0F2A}" type="presParOf" srcId="{D9BD246B-2125-465C-97FE-09ED19D93DE8}" destId="{0B8ED10B-147C-4BC4-83C3-41193CE94196}" srcOrd="4" destOrd="0" presId="urn:microsoft.com/office/officeart/2005/8/layout/vList2"/>
    <dgm:cxn modelId="{BDD071CA-7C97-4141-9C33-2C0FDF60403C}" type="presParOf" srcId="{D9BD246B-2125-465C-97FE-09ED19D93DE8}" destId="{851D2347-E6F1-4384-A8D1-E017E41EEB1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7F41D83C-1A6E-440E-88B5-8FB111152BC7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试验方案及审核报告</a:t>
          </a:r>
          <a:endParaRPr lang="zh-CN" altLang="en-US" dirty="0"/>
        </a:p>
      </dgm:t>
    </dgm:pt>
    <dgm:pt modelId="{DDAD32D3-B7FE-49F3-A761-43F80E7D1B34}" type="par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88D42AB1-736A-4796-9FB5-F5A12A2F5DFA}" type="sib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5DFE6596-E3D5-463A-A851-8790926774B2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试验报告审核报告</a:t>
          </a:r>
          <a:endParaRPr lang="zh-CN" dirty="0"/>
        </a:p>
      </dgm:t>
    </dgm:pt>
    <dgm:pt modelId="{B6C4562C-2970-4055-BF1E-5C7A2FD9E29B}" type="parTrans" cxnId="{D28658B6-97CA-4983-9D53-8A3F1DD66984}">
      <dgm:prSet/>
      <dgm:spPr/>
      <dgm:t>
        <a:bodyPr/>
        <a:lstStyle/>
        <a:p>
          <a:endParaRPr lang="zh-CN" altLang="en-US"/>
        </a:p>
      </dgm:t>
    </dgm:pt>
    <dgm:pt modelId="{DB434D0C-3702-4C21-9143-C8124655EC5E}" type="sibTrans" cxnId="{D28658B6-97CA-4983-9D53-8A3F1DD66984}">
      <dgm:prSet/>
      <dgm:spPr/>
      <dgm:t>
        <a:bodyPr/>
        <a:lstStyle/>
        <a:p>
          <a:endParaRPr lang="zh-CN" altLang="en-US"/>
        </a:p>
      </dgm:t>
    </dgm:pt>
    <dgm:pt modelId="{A16CF7D7-9152-4EB9-B056-BB9FA09103CC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试验不合格项整改建议</a:t>
          </a:r>
          <a:endParaRPr lang="zh-CN" dirty="0"/>
        </a:p>
      </dgm:t>
    </dgm:pt>
    <dgm:pt modelId="{3D8B3CAF-7EAE-4A8E-8E17-E8278F0DCC25}" type="parTrans" cxnId="{2586E42A-6166-48A6-A382-C8A8315D93E5}">
      <dgm:prSet/>
      <dgm:spPr/>
      <dgm:t>
        <a:bodyPr/>
        <a:lstStyle/>
        <a:p>
          <a:endParaRPr lang="zh-CN" altLang="en-US"/>
        </a:p>
      </dgm:t>
    </dgm:pt>
    <dgm:pt modelId="{89C74073-451D-406A-A15A-DAE8BC672C1E}" type="sibTrans" cxnId="{2586E42A-6166-48A6-A382-C8A8315D93E5}">
      <dgm:prSet/>
      <dgm:spPr/>
      <dgm:t>
        <a:bodyPr/>
        <a:lstStyle/>
        <a:p>
          <a:endParaRPr lang="zh-CN" altLang="en-US"/>
        </a:p>
      </dgm:t>
    </dgm:pt>
    <dgm:pt modelId="{1454DC69-EAD6-4D04-9CA9-ADE99A9A8546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摸底测试方案</a:t>
          </a:r>
          <a:endParaRPr lang="zh-CN" dirty="0"/>
        </a:p>
      </dgm:t>
    </dgm:pt>
    <dgm:pt modelId="{4DE789FC-F302-4C84-A208-DA0BCD5DAEDA}" type="parTrans" cxnId="{B220A55F-4177-45DD-A6DA-8720AC4B12D2}">
      <dgm:prSet/>
      <dgm:spPr/>
      <dgm:t>
        <a:bodyPr/>
        <a:lstStyle/>
        <a:p>
          <a:endParaRPr lang="zh-CN" altLang="en-US"/>
        </a:p>
      </dgm:t>
    </dgm:pt>
    <dgm:pt modelId="{FEA7CC3E-527C-487F-9977-397AC688CE5D}" type="sibTrans" cxnId="{B220A55F-4177-45DD-A6DA-8720AC4B12D2}">
      <dgm:prSet/>
      <dgm:spPr/>
      <dgm:t>
        <a:bodyPr/>
        <a:lstStyle/>
        <a:p>
          <a:endParaRPr lang="zh-CN" altLang="en-US"/>
        </a:p>
      </dgm:t>
    </dgm:pt>
    <dgm:pt modelId="{A71D4C37-3D2E-487D-96FC-A9D2DBB6EFCA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摸底测试计划</a:t>
          </a:r>
          <a:endParaRPr lang="zh-CN" dirty="0"/>
        </a:p>
      </dgm:t>
    </dgm:pt>
    <dgm:pt modelId="{E278A684-7377-47D2-AA17-CABEB088F913}" type="parTrans" cxnId="{2A8C49D9-CEE8-48DA-8732-83AB18F15812}">
      <dgm:prSet/>
      <dgm:spPr/>
      <dgm:t>
        <a:bodyPr/>
        <a:lstStyle/>
        <a:p>
          <a:endParaRPr lang="zh-CN" altLang="en-US"/>
        </a:p>
      </dgm:t>
    </dgm:pt>
    <dgm:pt modelId="{3D1541D0-6AEB-4ED5-BDAE-673D9FBAA474}" type="sibTrans" cxnId="{2A8C49D9-CEE8-48DA-8732-83AB18F15812}">
      <dgm:prSet/>
      <dgm:spPr/>
      <dgm:t>
        <a:bodyPr/>
        <a:lstStyle/>
        <a:p>
          <a:endParaRPr lang="zh-CN" altLang="en-US"/>
        </a:p>
      </dgm:t>
    </dgm:pt>
    <dgm:pt modelId="{04CD3A08-30B9-41BF-8ECA-671BE26005D5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摸底测试报告</a:t>
          </a:r>
          <a:endParaRPr lang="zh-CN" dirty="0"/>
        </a:p>
      </dgm:t>
    </dgm:pt>
    <dgm:pt modelId="{F34B2DFF-20B2-431D-86F6-9C4EDB927C6E}" type="parTrans" cxnId="{5D5FFB4B-3F15-40C1-A112-F450F14FD299}">
      <dgm:prSet/>
      <dgm:spPr/>
      <dgm:t>
        <a:bodyPr/>
        <a:lstStyle/>
        <a:p>
          <a:endParaRPr lang="zh-CN" altLang="en-US"/>
        </a:p>
      </dgm:t>
    </dgm:pt>
    <dgm:pt modelId="{D46A91FE-A204-4714-818C-84578F3A798F}" type="sibTrans" cxnId="{5D5FFB4B-3F15-40C1-A112-F450F14FD299}">
      <dgm:prSet/>
      <dgm:spPr/>
      <dgm:t>
        <a:bodyPr/>
        <a:lstStyle/>
        <a:p>
          <a:endParaRPr lang="zh-CN" altLang="en-US"/>
        </a:p>
      </dgm:t>
    </dgm:pt>
    <dgm:pt modelId="{D266CF42-C49D-4752-B066-258EA38A3892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zh-CN" dirty="0" smtClean="0"/>
            <a:t>摸底测试数据分析报告</a:t>
          </a:r>
          <a:endParaRPr lang="zh-CN" dirty="0"/>
        </a:p>
      </dgm:t>
    </dgm:pt>
    <dgm:pt modelId="{216FB235-345B-45EE-8F0A-1C93DE51C55B}" type="parTrans" cxnId="{BE8FC682-CBAA-4BD0-A3F4-B2DC736B7C3A}">
      <dgm:prSet/>
      <dgm:spPr/>
      <dgm:t>
        <a:bodyPr/>
        <a:lstStyle/>
        <a:p>
          <a:endParaRPr lang="zh-CN" altLang="en-US"/>
        </a:p>
      </dgm:t>
    </dgm:pt>
    <dgm:pt modelId="{77BBDBC8-DAEE-4D83-BE7E-4920259F1C48}" type="sibTrans" cxnId="{BE8FC682-CBAA-4BD0-A3F4-B2DC736B7C3A}">
      <dgm:prSet/>
      <dgm:spPr/>
      <dgm:t>
        <a:bodyPr/>
        <a:lstStyle/>
        <a:p>
          <a:endParaRPr lang="zh-CN" altLang="en-US"/>
        </a:p>
      </dgm:t>
    </dgm:pt>
    <dgm:pt modelId="{7B2083D6-10BD-44A5-9539-6C795EA1CAB1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dirty="0" smtClean="0"/>
            <a:t>EMC</a:t>
          </a:r>
          <a:r>
            <a:rPr lang="zh-CN" dirty="0" smtClean="0"/>
            <a:t>测试规范</a:t>
          </a:r>
          <a:endParaRPr lang="zh-CN" dirty="0"/>
        </a:p>
      </dgm:t>
    </dgm:pt>
    <dgm:pt modelId="{4A460753-95E4-4CDC-B776-5AC3428F42AC}" type="parTrans" cxnId="{CEADDFCA-A48F-4BDF-B096-71A00D23BF53}">
      <dgm:prSet/>
      <dgm:spPr/>
      <dgm:t>
        <a:bodyPr/>
        <a:lstStyle/>
        <a:p>
          <a:endParaRPr lang="zh-CN" altLang="en-US"/>
        </a:p>
      </dgm:t>
    </dgm:pt>
    <dgm:pt modelId="{F345A2BD-FCC8-484D-A949-C9824FF93B56}" type="sibTrans" cxnId="{CEADDFCA-A48F-4BDF-B096-71A00D23BF53}">
      <dgm:prSet/>
      <dgm:spPr/>
      <dgm:t>
        <a:bodyPr/>
        <a:lstStyle/>
        <a:p>
          <a:endParaRPr lang="zh-CN" altLang="en-US"/>
        </a:p>
      </dgm:t>
    </dgm:pt>
    <dgm:pt modelId="{E64FC04D-1244-4D17-9129-427601E376F7}">
      <dgm:prSet/>
      <dgm:spPr/>
      <dgm:t>
        <a:bodyPr/>
        <a:lstStyle/>
        <a:p>
          <a:endParaRPr lang="zh-CN" dirty="0"/>
        </a:p>
      </dgm:t>
    </dgm:pt>
    <dgm:pt modelId="{2DF7EC6C-FC6D-4E3B-96B7-223A31224953}" type="par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A2717C83-967E-4022-8FB3-D8327EC96587}" type="sib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62211F3E-7767-42B3-ADB2-2C69D2D1B9DC}">
      <dgm:prSet/>
      <dgm:spPr/>
      <dgm:t>
        <a:bodyPr/>
        <a:lstStyle/>
        <a:p>
          <a:endParaRPr lang="zh-CN" dirty="0"/>
        </a:p>
      </dgm:t>
    </dgm:pt>
    <dgm:pt modelId="{B9BD6E64-6657-4B90-A2AC-EDE5E62D6DC6}" type="parTrans" cxnId="{965E6375-0266-48F3-A0A1-A7363C0CF912}">
      <dgm:prSet/>
      <dgm:spPr/>
      <dgm:t>
        <a:bodyPr/>
        <a:lstStyle/>
        <a:p>
          <a:endParaRPr lang="zh-CN" altLang="en-US"/>
        </a:p>
      </dgm:t>
    </dgm:pt>
    <dgm:pt modelId="{168922AB-4C06-4F1A-ABCD-6396B1095075}" type="sibTrans" cxnId="{965E6375-0266-48F3-A0A1-A7363C0CF912}">
      <dgm:prSet/>
      <dgm:spPr/>
      <dgm:t>
        <a:bodyPr/>
        <a:lstStyle/>
        <a:p>
          <a:endParaRPr lang="zh-CN" altLang="en-US"/>
        </a:p>
      </dgm:t>
    </dgm:pt>
    <dgm:pt modelId="{F8C82965-9E24-4934-AA54-8EDB96EAA27F}">
      <dgm:prSet/>
      <dgm:spPr/>
      <dgm:t>
        <a:bodyPr/>
        <a:lstStyle/>
        <a:p>
          <a:endParaRPr lang="zh-CN" dirty="0"/>
        </a:p>
      </dgm:t>
    </dgm:pt>
    <dgm:pt modelId="{7FF55A5C-E18B-46F8-B025-10E9B1CE8AB1}" type="parTrans" cxnId="{5D5C907C-E348-43C4-ABF9-5DECDE37DAD3}">
      <dgm:prSet/>
      <dgm:spPr/>
      <dgm:t>
        <a:bodyPr/>
        <a:lstStyle/>
        <a:p>
          <a:endParaRPr lang="zh-CN" altLang="en-US"/>
        </a:p>
      </dgm:t>
    </dgm:pt>
    <dgm:pt modelId="{1865A056-B7FA-44EC-A95C-28339FD3B619}" type="sibTrans" cxnId="{5D5C907C-E348-43C4-ABF9-5DECDE37DAD3}">
      <dgm:prSet/>
      <dgm:spPr/>
      <dgm:t>
        <a:bodyPr/>
        <a:lstStyle/>
        <a:p>
          <a:endParaRPr lang="zh-CN" altLang="en-US"/>
        </a:p>
      </dgm:t>
    </dgm:pt>
    <dgm:pt modelId="{97C82B67-90C1-4FE5-A735-EAB6F4797205}">
      <dgm:prSet/>
      <dgm:spPr/>
      <dgm:t>
        <a:bodyPr/>
        <a:lstStyle/>
        <a:p>
          <a:endParaRPr lang="zh-CN" dirty="0"/>
        </a:p>
      </dgm:t>
    </dgm:pt>
    <dgm:pt modelId="{37123040-D80C-484D-934D-217FFC3EB1ED}" type="parTrans" cxnId="{542ED50A-73C7-4B12-8139-6BA802B72F1E}">
      <dgm:prSet/>
      <dgm:spPr/>
      <dgm:t>
        <a:bodyPr/>
        <a:lstStyle/>
        <a:p>
          <a:endParaRPr lang="zh-CN" altLang="en-US"/>
        </a:p>
      </dgm:t>
    </dgm:pt>
    <dgm:pt modelId="{942E7125-4E84-41E6-BEED-128322671CAB}" type="sibTrans" cxnId="{542ED50A-73C7-4B12-8139-6BA802B72F1E}">
      <dgm:prSet/>
      <dgm:spPr/>
      <dgm:t>
        <a:bodyPr/>
        <a:lstStyle/>
        <a:p>
          <a:endParaRPr lang="zh-CN" altLang="en-US"/>
        </a:p>
      </dgm:t>
    </dgm:pt>
    <dgm:pt modelId="{C6B05F02-DB0D-427E-B60D-B64640C76022}">
      <dgm:prSet/>
      <dgm:spPr/>
      <dgm:t>
        <a:bodyPr/>
        <a:lstStyle/>
        <a:p>
          <a:endParaRPr lang="zh-CN" dirty="0"/>
        </a:p>
      </dgm:t>
    </dgm:pt>
    <dgm:pt modelId="{AB4C98B6-46E6-4BC2-A26A-6989588E0F0D}" type="parTrans" cxnId="{F62B149B-4F8E-46B5-B1E0-087E1720D344}">
      <dgm:prSet/>
      <dgm:spPr/>
      <dgm:t>
        <a:bodyPr/>
        <a:lstStyle/>
        <a:p>
          <a:endParaRPr lang="zh-CN" altLang="en-US"/>
        </a:p>
      </dgm:t>
    </dgm:pt>
    <dgm:pt modelId="{96D28161-0878-4D10-AA8C-C3365443E02F}" type="sibTrans" cxnId="{F62B149B-4F8E-46B5-B1E0-087E1720D344}">
      <dgm:prSet/>
      <dgm:spPr/>
      <dgm:t>
        <a:bodyPr/>
        <a:lstStyle/>
        <a:p>
          <a:endParaRPr lang="zh-CN" altLang="en-US"/>
        </a:p>
      </dgm:t>
    </dgm:pt>
    <dgm:pt modelId="{F6F83996-13EC-4A3D-901A-6381ADC762B2}">
      <dgm:prSet/>
      <dgm:spPr/>
      <dgm:t>
        <a:bodyPr/>
        <a:lstStyle/>
        <a:p>
          <a:endParaRPr lang="zh-CN" dirty="0"/>
        </a:p>
      </dgm:t>
    </dgm:pt>
    <dgm:pt modelId="{FCCDD3F3-0527-47F0-B5F7-47270EBF7368}" type="parTrans" cxnId="{623DBAAD-2577-42F0-87FB-5FE8C09BD951}">
      <dgm:prSet/>
      <dgm:spPr/>
      <dgm:t>
        <a:bodyPr/>
        <a:lstStyle/>
        <a:p>
          <a:endParaRPr lang="zh-CN" altLang="en-US"/>
        </a:p>
      </dgm:t>
    </dgm:pt>
    <dgm:pt modelId="{F9286DAF-25AF-4346-9F0C-FF2117AE811A}" type="sibTrans" cxnId="{623DBAAD-2577-42F0-87FB-5FE8C09BD951}">
      <dgm:prSet/>
      <dgm:spPr/>
      <dgm:t>
        <a:bodyPr/>
        <a:lstStyle/>
        <a:p>
          <a:endParaRPr lang="zh-CN" altLang="en-US"/>
        </a:p>
      </dgm:t>
    </dgm:pt>
    <dgm:pt modelId="{FB69D56C-D248-4175-9169-37F266579170}">
      <dgm:prSet/>
      <dgm:spPr/>
      <dgm:t>
        <a:bodyPr/>
        <a:lstStyle/>
        <a:p>
          <a:endParaRPr lang="zh-CN" dirty="0"/>
        </a:p>
      </dgm:t>
    </dgm:pt>
    <dgm:pt modelId="{EAFBEF2B-184B-4F03-9A22-C7505296EB0A}" type="parTrans" cxnId="{6135146A-823F-40F5-B04B-580AA5EEF778}">
      <dgm:prSet/>
      <dgm:spPr/>
      <dgm:t>
        <a:bodyPr/>
        <a:lstStyle/>
        <a:p>
          <a:endParaRPr lang="zh-CN" altLang="en-US"/>
        </a:p>
      </dgm:t>
    </dgm:pt>
    <dgm:pt modelId="{FE8E305E-1874-437A-B951-D3B4EA200FF2}" type="sibTrans" cxnId="{6135146A-823F-40F5-B04B-580AA5EEF778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2EDE20E9-2F24-4522-B34D-AEC4C823F320}" type="presOf" srcId="{83E473FA-7E41-4509-B860-F574BF8C3351}" destId="{525BEC27-8C98-4E3F-AF1D-9B19A2CA0FF3}" srcOrd="0" destOrd="0" presId="urn:microsoft.com/office/officeart/2005/8/layout/vList2"/>
    <dgm:cxn modelId="{E47DE79B-52F0-4995-A743-8136E7BFB06B}" type="presOf" srcId="{97C82B67-90C1-4FE5-A735-EAB6F4797205}" destId="{62D7FE18-BACB-4CF4-AB41-E497B713187A}" srcOrd="0" destOrd="2" presId="urn:microsoft.com/office/officeart/2005/8/layout/vList2"/>
    <dgm:cxn modelId="{CEADDFCA-A48F-4BDF-B096-71A00D23BF53}" srcId="{83E473FA-7E41-4509-B860-F574BF8C3351}" destId="{7B2083D6-10BD-44A5-9539-6C795EA1CAB1}" srcOrd="11" destOrd="0" parTransId="{4A460753-95E4-4CDC-B776-5AC3428F42AC}" sibTransId="{F345A2BD-FCC8-484D-A949-C9824FF93B56}"/>
    <dgm:cxn modelId="{FACD7933-04B9-4A4D-9E13-3A1B7C319FE2}" type="presOf" srcId="{54C62269-3F98-42A5-A29F-74F851513EE7}" destId="{D9BD246B-2125-465C-97FE-09ED19D93DE8}" srcOrd="0" destOrd="0" presId="urn:microsoft.com/office/officeart/2005/8/layout/vList2"/>
    <dgm:cxn modelId="{F76FBA18-455A-4212-844C-77BA42A64EE2}" type="presOf" srcId="{5DFE6596-E3D5-463A-A851-8790926774B2}" destId="{62D7FE18-BACB-4CF4-AB41-E497B713187A}" srcOrd="0" destOrd="1" presId="urn:microsoft.com/office/officeart/2005/8/layout/vList2"/>
    <dgm:cxn modelId="{CBA322C1-620C-41D8-AF53-96C8CAEE9094}" type="presOf" srcId="{7B2083D6-10BD-44A5-9539-6C795EA1CAB1}" destId="{62D7FE18-BACB-4CF4-AB41-E497B713187A}" srcOrd="0" destOrd="11" presId="urn:microsoft.com/office/officeart/2005/8/layout/vList2"/>
    <dgm:cxn modelId="{12E33125-E705-4B9C-AD52-A0CA2076846C}" srcId="{83E473FA-7E41-4509-B860-F574BF8C3351}" destId="{E64FC04D-1244-4D17-9129-427601E376F7}" srcOrd="12" destOrd="0" parTransId="{2DF7EC6C-FC6D-4E3B-96B7-223A31224953}" sibTransId="{A2717C83-967E-4022-8FB3-D8327EC96587}"/>
    <dgm:cxn modelId="{1A2C6D89-FADF-4995-84BC-F3D9F3EBC599}" type="presOf" srcId="{7F41D83C-1A6E-440E-88B5-8FB111152BC7}" destId="{62D7FE18-BACB-4CF4-AB41-E497B713187A}" srcOrd="0" destOrd="0" presId="urn:microsoft.com/office/officeart/2005/8/layout/vList2"/>
    <dgm:cxn modelId="{B220A55F-4177-45DD-A6DA-8720AC4B12D2}" srcId="{83E473FA-7E41-4509-B860-F574BF8C3351}" destId="{1454DC69-EAD6-4D04-9CA9-ADE99A9A8546}" srcOrd="5" destOrd="0" parTransId="{4DE789FC-F302-4C84-A208-DA0BCD5DAEDA}" sibTransId="{FEA7CC3E-527C-487F-9977-397AC688CE5D}"/>
    <dgm:cxn modelId="{B5F01B57-5726-4C8C-B385-313919CD4582}" type="presOf" srcId="{1454DC69-EAD6-4D04-9CA9-ADE99A9A8546}" destId="{62D7FE18-BACB-4CF4-AB41-E497B713187A}" srcOrd="0" destOrd="5" presId="urn:microsoft.com/office/officeart/2005/8/layout/vList2"/>
    <dgm:cxn modelId="{6135146A-823F-40F5-B04B-580AA5EEF778}" srcId="{83E473FA-7E41-4509-B860-F574BF8C3351}" destId="{FB69D56C-D248-4175-9169-37F266579170}" srcOrd="10" destOrd="0" parTransId="{EAFBEF2B-184B-4F03-9A22-C7505296EB0A}" sibTransId="{FE8E305E-1874-437A-B951-D3B4EA200FF2}"/>
    <dgm:cxn modelId="{F992590E-97CA-4549-ADA8-D6DF81F72A86}" type="presOf" srcId="{A16CF7D7-9152-4EB9-B056-BB9FA09103CC}" destId="{62D7FE18-BACB-4CF4-AB41-E497B713187A}" srcOrd="0" destOrd="3" presId="urn:microsoft.com/office/officeart/2005/8/layout/vList2"/>
    <dgm:cxn modelId="{5D5C907C-E348-43C4-ABF9-5DECDE37DAD3}" srcId="{83E473FA-7E41-4509-B860-F574BF8C3351}" destId="{F8C82965-9E24-4934-AA54-8EDB96EAA27F}" srcOrd="13" destOrd="0" parTransId="{7FF55A5C-E18B-46F8-B025-10E9B1CE8AB1}" sibTransId="{1865A056-B7FA-44EC-A95C-28339FD3B619}"/>
    <dgm:cxn modelId="{2AAFCD17-8490-40E3-956F-280C1C7B3F79}" type="presOf" srcId="{C6B05F02-DB0D-427E-B60D-B64640C76022}" destId="{62D7FE18-BACB-4CF4-AB41-E497B713187A}" srcOrd="0" destOrd="4" presId="urn:microsoft.com/office/officeart/2005/8/layout/vList2"/>
    <dgm:cxn modelId="{1C15DA7E-D6C1-4EAC-9008-C3605D734ECB}" type="presOf" srcId="{A71D4C37-3D2E-487D-96FC-A9D2DBB6EFCA}" destId="{62D7FE18-BACB-4CF4-AB41-E497B713187A}" srcOrd="0" destOrd="6" presId="urn:microsoft.com/office/officeart/2005/8/layout/vList2"/>
    <dgm:cxn modelId="{D28658B6-97CA-4983-9D53-8A3F1DD66984}" srcId="{83E473FA-7E41-4509-B860-F574BF8C3351}" destId="{5DFE6596-E3D5-463A-A851-8790926774B2}" srcOrd="1" destOrd="0" parTransId="{B6C4562C-2970-4055-BF1E-5C7A2FD9E29B}" sibTransId="{DB434D0C-3702-4C21-9143-C8124655EC5E}"/>
    <dgm:cxn modelId="{412DE632-7E22-45A1-BC30-AD8EB476BD91}" type="presOf" srcId="{04CD3A08-30B9-41BF-8ECA-671BE26005D5}" destId="{62D7FE18-BACB-4CF4-AB41-E497B713187A}" srcOrd="0" destOrd="8" presId="urn:microsoft.com/office/officeart/2005/8/layout/vList2"/>
    <dgm:cxn modelId="{5D5FFB4B-3F15-40C1-A112-F450F14FD299}" srcId="{83E473FA-7E41-4509-B860-F574BF8C3351}" destId="{04CD3A08-30B9-41BF-8ECA-671BE26005D5}" srcOrd="8" destOrd="0" parTransId="{F34B2DFF-20B2-431D-86F6-9C4EDB927C6E}" sibTransId="{D46A91FE-A204-4714-818C-84578F3A798F}"/>
    <dgm:cxn modelId="{16AF80E9-1E1B-4265-AD47-52DD56004D5E}" type="presOf" srcId="{F6F83996-13EC-4A3D-901A-6381ADC762B2}" destId="{62D7FE18-BACB-4CF4-AB41-E497B713187A}" srcOrd="0" destOrd="7" presId="urn:microsoft.com/office/officeart/2005/8/layout/vList2"/>
    <dgm:cxn modelId="{325E9E6E-66AB-42F3-810E-34C6AC6FA6E9}" type="presOf" srcId="{62211F3E-7767-42B3-ADB2-2C69D2D1B9DC}" destId="{62D7FE18-BACB-4CF4-AB41-E497B713187A}" srcOrd="0" destOrd="14" presId="urn:microsoft.com/office/officeart/2005/8/layout/vList2"/>
    <dgm:cxn modelId="{E5240C15-D201-4F39-8F72-CF477C93F527}" type="presOf" srcId="{E64FC04D-1244-4D17-9129-427601E376F7}" destId="{62D7FE18-BACB-4CF4-AB41-E497B713187A}" srcOrd="0" destOrd="12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B25E379C-03DE-4E9A-8C45-94657E0180FA}" type="presOf" srcId="{F8C82965-9E24-4934-AA54-8EDB96EAA27F}" destId="{62D7FE18-BACB-4CF4-AB41-E497B713187A}" srcOrd="0" destOrd="13" presId="urn:microsoft.com/office/officeart/2005/8/layout/vList2"/>
    <dgm:cxn modelId="{BE8FC682-CBAA-4BD0-A3F4-B2DC736B7C3A}" srcId="{83E473FA-7E41-4509-B860-F574BF8C3351}" destId="{D266CF42-C49D-4752-B066-258EA38A3892}" srcOrd="9" destOrd="0" parTransId="{216FB235-345B-45EE-8F0A-1C93DE51C55B}" sibTransId="{77BBDBC8-DAEE-4D83-BE7E-4920259F1C48}"/>
    <dgm:cxn modelId="{623DBAAD-2577-42F0-87FB-5FE8C09BD951}" srcId="{83E473FA-7E41-4509-B860-F574BF8C3351}" destId="{F6F83996-13EC-4A3D-901A-6381ADC762B2}" srcOrd="7" destOrd="0" parTransId="{FCCDD3F3-0527-47F0-B5F7-47270EBF7368}" sibTransId="{F9286DAF-25AF-4346-9F0C-FF2117AE811A}"/>
    <dgm:cxn modelId="{2A8C49D9-CEE8-48DA-8732-83AB18F15812}" srcId="{83E473FA-7E41-4509-B860-F574BF8C3351}" destId="{A71D4C37-3D2E-487D-96FC-A9D2DBB6EFCA}" srcOrd="6" destOrd="0" parTransId="{E278A684-7377-47D2-AA17-CABEB088F913}" sibTransId="{3D1541D0-6AEB-4ED5-BDAE-673D9FBAA474}"/>
    <dgm:cxn modelId="{CB254DA4-5602-47F7-9E23-C1FE62E0A77A}" type="presOf" srcId="{FB69D56C-D248-4175-9169-37F266579170}" destId="{62D7FE18-BACB-4CF4-AB41-E497B713187A}" srcOrd="0" destOrd="10" presId="urn:microsoft.com/office/officeart/2005/8/layout/vList2"/>
    <dgm:cxn modelId="{F62B149B-4F8E-46B5-B1E0-087E1720D344}" srcId="{83E473FA-7E41-4509-B860-F574BF8C3351}" destId="{C6B05F02-DB0D-427E-B60D-B64640C76022}" srcOrd="4" destOrd="0" parTransId="{AB4C98B6-46E6-4BC2-A26A-6989588E0F0D}" sibTransId="{96D28161-0878-4D10-AA8C-C3365443E02F}"/>
    <dgm:cxn modelId="{C0722EDF-1443-4934-A9E6-874C1C94089E}" type="presOf" srcId="{D266CF42-C49D-4752-B066-258EA38A3892}" destId="{62D7FE18-BACB-4CF4-AB41-E497B713187A}" srcOrd="0" destOrd="9" presId="urn:microsoft.com/office/officeart/2005/8/layout/vList2"/>
    <dgm:cxn modelId="{2DD0E2EC-A55A-46A0-877D-565515AB5633}" srcId="{83E473FA-7E41-4509-B860-F574BF8C3351}" destId="{7F41D83C-1A6E-440E-88B5-8FB111152BC7}" srcOrd="0" destOrd="0" parTransId="{DDAD32D3-B7FE-49F3-A761-43F80E7D1B34}" sibTransId="{88D42AB1-736A-4796-9FB5-F5A12A2F5DFA}"/>
    <dgm:cxn modelId="{965E6375-0266-48F3-A0A1-A7363C0CF912}" srcId="{83E473FA-7E41-4509-B860-F574BF8C3351}" destId="{62211F3E-7767-42B3-ADB2-2C69D2D1B9DC}" srcOrd="14" destOrd="0" parTransId="{B9BD6E64-6657-4B90-A2AC-EDE5E62D6DC6}" sibTransId="{168922AB-4C06-4F1A-ABCD-6396B1095075}"/>
    <dgm:cxn modelId="{2586E42A-6166-48A6-A382-C8A8315D93E5}" srcId="{83E473FA-7E41-4509-B860-F574BF8C3351}" destId="{A16CF7D7-9152-4EB9-B056-BB9FA09103CC}" srcOrd="3" destOrd="0" parTransId="{3D8B3CAF-7EAE-4A8E-8E17-E8278F0DCC25}" sibTransId="{89C74073-451D-406A-A15A-DAE8BC672C1E}"/>
    <dgm:cxn modelId="{542ED50A-73C7-4B12-8139-6BA802B72F1E}" srcId="{83E473FA-7E41-4509-B860-F574BF8C3351}" destId="{97C82B67-90C1-4FE5-A735-EAB6F4797205}" srcOrd="2" destOrd="0" parTransId="{37123040-D80C-484D-934D-217FFC3EB1ED}" sibTransId="{942E7125-4E84-41E6-BEED-128322671CAB}"/>
    <dgm:cxn modelId="{A8DB65A9-7214-4092-B0D5-6AB0A3D24122}" type="presParOf" srcId="{D9BD246B-2125-465C-97FE-09ED19D93DE8}" destId="{525BEC27-8C98-4E3F-AF1D-9B19A2CA0FF3}" srcOrd="0" destOrd="0" presId="urn:microsoft.com/office/officeart/2005/8/layout/vList2"/>
    <dgm:cxn modelId="{70CF445D-9E1D-4C3F-824E-711E6F8EA574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/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样车验证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4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altLang="en-US" dirty="0" smtClean="0"/>
            <a:t>试验样车一套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7A6F255B-904E-48FA-95A5-7E8B9A27745B}">
      <dgm:prSet/>
      <dgm:spPr/>
      <dgm:t>
        <a:bodyPr/>
        <a:lstStyle/>
        <a:p>
          <a:endParaRPr lang="zh-CN" dirty="0"/>
        </a:p>
      </dgm:t>
    </dgm:pt>
    <dgm:pt modelId="{0502CCDA-E456-4492-85B8-5DA7A9E8DC9D}" type="parTrans" cxnId="{3C252187-3290-420D-B2AB-B5968BF83B3C}">
      <dgm:prSet/>
      <dgm:spPr/>
      <dgm:t>
        <a:bodyPr/>
        <a:lstStyle/>
        <a:p>
          <a:endParaRPr lang="zh-CN" altLang="en-US"/>
        </a:p>
      </dgm:t>
    </dgm:pt>
    <dgm:pt modelId="{A9CEF2DA-FCED-4D9C-B6D7-2E9D7EC31CAF}" type="sibTrans" cxnId="{3C252187-3290-420D-B2AB-B5968BF83B3C}">
      <dgm:prSet/>
      <dgm:spPr/>
      <dgm:t>
        <a:bodyPr/>
        <a:lstStyle/>
        <a:p>
          <a:endParaRPr lang="zh-CN" altLang="en-US"/>
        </a:p>
      </dgm:t>
    </dgm:pt>
    <dgm:pt modelId="{7C767014-C8C7-4448-A421-3BB1AEC9ED3A}">
      <dgm:prSet/>
      <dgm:spPr/>
      <dgm:t>
        <a:bodyPr/>
        <a:lstStyle/>
        <a:p>
          <a:r>
            <a:rPr lang="zh-CN" altLang="en-US" smtClean="0"/>
            <a:t>整车线束一套</a:t>
          </a:r>
          <a:endParaRPr lang="zh-CN" altLang="en-US"/>
        </a:p>
      </dgm:t>
    </dgm:pt>
    <dgm:pt modelId="{0E3D7539-5DB3-4C67-AA5C-7EED0958F38A}" type="parTrans" cxnId="{231A45A1-B02F-4DDF-9ACC-9204B4F7A3B7}">
      <dgm:prSet/>
      <dgm:spPr/>
      <dgm:t>
        <a:bodyPr/>
        <a:lstStyle/>
        <a:p>
          <a:endParaRPr lang="zh-CN" altLang="en-US"/>
        </a:p>
      </dgm:t>
    </dgm:pt>
    <dgm:pt modelId="{80CFD588-2C8E-479F-A7F4-3FF38B977380}" type="sibTrans" cxnId="{231A45A1-B02F-4DDF-9ACC-9204B4F7A3B7}">
      <dgm:prSet/>
      <dgm:spPr/>
      <dgm:t>
        <a:bodyPr/>
        <a:lstStyle/>
        <a:p>
          <a:endParaRPr lang="zh-CN" altLang="en-US"/>
        </a:p>
      </dgm:t>
    </dgm:pt>
    <dgm:pt modelId="{F716D823-183B-4B22-850C-FCA56C37BED7}">
      <dgm:prSet/>
      <dgm:spPr/>
      <dgm:t>
        <a:bodyPr/>
        <a:lstStyle/>
        <a:p>
          <a:r>
            <a:rPr lang="zh-CN" altLang="en-US" smtClean="0"/>
            <a:t>整车零部件一套</a:t>
          </a:r>
          <a:endParaRPr lang="zh-CN" altLang="en-US"/>
        </a:p>
      </dgm:t>
    </dgm:pt>
    <dgm:pt modelId="{B94B200C-FB8A-4DDC-BB78-3A117386EE87}" type="parTrans" cxnId="{539709F0-DD30-40C4-A045-32D8C5D7D4A4}">
      <dgm:prSet/>
      <dgm:spPr/>
      <dgm:t>
        <a:bodyPr/>
        <a:lstStyle/>
        <a:p>
          <a:endParaRPr lang="zh-CN" altLang="en-US"/>
        </a:p>
      </dgm:t>
    </dgm:pt>
    <dgm:pt modelId="{42102D7F-5D69-4D5C-85DC-2DA6DF205BB4}" type="sibTrans" cxnId="{539709F0-DD30-40C4-A045-32D8C5D7D4A4}">
      <dgm:prSet/>
      <dgm:spPr/>
      <dgm:t>
        <a:bodyPr/>
        <a:lstStyle/>
        <a:p>
          <a:endParaRPr lang="zh-CN" altLang="en-US"/>
        </a:p>
      </dgm:t>
    </dgm:pt>
    <dgm:pt modelId="{38CEA7BC-0533-4E7C-A676-432AB69BEF05}">
      <dgm:prSet/>
      <dgm:spPr/>
      <dgm:t>
        <a:bodyPr/>
        <a:lstStyle/>
        <a:p>
          <a:r>
            <a:rPr lang="zh-CN" altLang="en-US" smtClean="0"/>
            <a:t>整车执行单元一套</a:t>
          </a:r>
          <a:endParaRPr lang="zh-CN" altLang="en-US"/>
        </a:p>
      </dgm:t>
    </dgm:pt>
    <dgm:pt modelId="{DF92DC61-E713-4493-99BF-1A44A780B861}" type="parTrans" cxnId="{C6D2394F-6457-4768-84A7-8276F77E3D59}">
      <dgm:prSet/>
      <dgm:spPr/>
      <dgm:t>
        <a:bodyPr/>
        <a:lstStyle/>
        <a:p>
          <a:endParaRPr lang="zh-CN" altLang="en-US"/>
        </a:p>
      </dgm:t>
    </dgm:pt>
    <dgm:pt modelId="{1AE6E9C4-E347-4D3A-8CA0-01AAA9F9E22B}" type="sibTrans" cxnId="{C6D2394F-6457-4768-84A7-8276F77E3D59}">
      <dgm:prSet/>
      <dgm:spPr/>
      <dgm:t>
        <a:bodyPr/>
        <a:lstStyle/>
        <a:p>
          <a:endParaRPr lang="zh-CN" altLang="en-US"/>
        </a:p>
      </dgm:t>
    </dgm:pt>
    <dgm:pt modelId="{67BAB7C3-A956-4F46-919B-AADC2C6FA28B}">
      <dgm:prSet/>
      <dgm:spPr/>
      <dgm:t>
        <a:bodyPr/>
        <a:lstStyle/>
        <a:p>
          <a:r>
            <a:rPr lang="zh-CN" altLang="en-US" smtClean="0"/>
            <a:t>零部件接口原理图</a:t>
          </a:r>
          <a:endParaRPr lang="zh-CN" altLang="en-US"/>
        </a:p>
      </dgm:t>
    </dgm:pt>
    <dgm:pt modelId="{690000B4-D392-454F-A328-4C660C7BE2E0}" type="parTrans" cxnId="{0101D58B-05F4-42F2-97C1-0EB274A7358C}">
      <dgm:prSet/>
      <dgm:spPr/>
      <dgm:t>
        <a:bodyPr/>
        <a:lstStyle/>
        <a:p>
          <a:endParaRPr lang="zh-CN" altLang="en-US"/>
        </a:p>
      </dgm:t>
    </dgm:pt>
    <dgm:pt modelId="{3345D33F-9FE4-4B5B-8AF4-FA8EEFC44A18}" type="sibTrans" cxnId="{0101D58B-05F4-42F2-97C1-0EB274A7358C}">
      <dgm:prSet/>
      <dgm:spPr/>
      <dgm:t>
        <a:bodyPr/>
        <a:lstStyle/>
        <a:p>
          <a:endParaRPr lang="zh-CN" altLang="en-US"/>
        </a:p>
      </dgm:t>
    </dgm:pt>
    <dgm:pt modelId="{118E7E9C-D65B-44FF-9BF8-A7037B8283F6}">
      <dgm:prSet/>
      <dgm:spPr/>
      <dgm:t>
        <a:bodyPr/>
        <a:lstStyle/>
        <a:p>
          <a:r>
            <a:rPr lang="zh-CN" altLang="en-US" smtClean="0"/>
            <a:t>零部件检测报告</a:t>
          </a:r>
          <a:endParaRPr lang="zh-CN" altLang="en-US"/>
        </a:p>
      </dgm:t>
    </dgm:pt>
    <dgm:pt modelId="{8DB58D53-A858-445E-A0D1-99D2A5C0224C}" type="parTrans" cxnId="{F04DFC73-1A88-4463-8C8E-37155CE29794}">
      <dgm:prSet/>
      <dgm:spPr/>
      <dgm:t>
        <a:bodyPr/>
        <a:lstStyle/>
        <a:p>
          <a:endParaRPr lang="zh-CN" altLang="en-US"/>
        </a:p>
      </dgm:t>
    </dgm:pt>
    <dgm:pt modelId="{FC185A3F-E720-40CE-A861-A1AAE32D8E2D}" type="sibTrans" cxnId="{F04DFC73-1A88-4463-8C8E-37155CE29794}">
      <dgm:prSet/>
      <dgm:spPr/>
      <dgm:t>
        <a:bodyPr/>
        <a:lstStyle/>
        <a:p>
          <a:endParaRPr lang="zh-CN" altLang="en-US"/>
        </a:p>
      </dgm:t>
    </dgm:pt>
    <dgm:pt modelId="{D1871C06-BDE4-4CC7-B8FE-CA886FE9586D}">
      <dgm:prSet/>
      <dgm:spPr/>
      <dgm:t>
        <a:bodyPr/>
        <a:lstStyle/>
        <a:p>
          <a:r>
            <a:rPr lang="zh-CN" altLang="en-US" smtClean="0"/>
            <a:t>零部件功能及接口说明</a:t>
          </a:r>
          <a:endParaRPr lang="zh-CN" altLang="en-US"/>
        </a:p>
      </dgm:t>
    </dgm:pt>
    <dgm:pt modelId="{8D250EF5-71FE-4BA4-9A35-B3FCACEE8A4A}" type="parTrans" cxnId="{308D2ECD-1FAC-497D-88A9-47ED68A406F6}">
      <dgm:prSet/>
      <dgm:spPr/>
      <dgm:t>
        <a:bodyPr/>
        <a:lstStyle/>
        <a:p>
          <a:endParaRPr lang="zh-CN" altLang="en-US"/>
        </a:p>
      </dgm:t>
    </dgm:pt>
    <dgm:pt modelId="{6C0188AD-7B42-4E5F-ABB8-040B254310A4}" type="sibTrans" cxnId="{308D2ECD-1FAC-497D-88A9-47ED68A406F6}">
      <dgm:prSet/>
      <dgm:spPr/>
      <dgm:t>
        <a:bodyPr/>
        <a:lstStyle/>
        <a:p>
          <a:endParaRPr lang="zh-CN" altLang="en-US"/>
        </a:p>
      </dgm:t>
    </dgm:pt>
    <dgm:pt modelId="{30EA1343-6B0B-4F21-B45B-3D7EEC702BA1}">
      <dgm:prSet/>
      <dgm:spPr/>
      <dgm:t>
        <a:bodyPr/>
        <a:lstStyle/>
        <a:p>
          <a:r>
            <a:rPr lang="zh-CN" altLang="en-US" smtClean="0"/>
            <a:t>整车电器配置方案</a:t>
          </a:r>
          <a:endParaRPr lang="zh-CN" altLang="en-US"/>
        </a:p>
      </dgm:t>
    </dgm:pt>
    <dgm:pt modelId="{D8C3A0CC-63E3-4BA2-A378-3C61768D5EB9}" type="parTrans" cxnId="{358281F0-6436-42B7-A120-D969A0926A38}">
      <dgm:prSet/>
      <dgm:spPr/>
      <dgm:t>
        <a:bodyPr/>
        <a:lstStyle/>
        <a:p>
          <a:endParaRPr lang="zh-CN" altLang="en-US"/>
        </a:p>
      </dgm:t>
    </dgm:pt>
    <dgm:pt modelId="{3FF5D351-DC1C-46D5-B1ED-909901911531}" type="sibTrans" cxnId="{358281F0-6436-42B7-A120-D969A0926A38}">
      <dgm:prSet/>
      <dgm:spPr/>
      <dgm:t>
        <a:bodyPr/>
        <a:lstStyle/>
        <a:p>
          <a:endParaRPr lang="zh-CN" altLang="en-US"/>
        </a:p>
      </dgm:t>
    </dgm:pt>
    <dgm:pt modelId="{B82E77AE-02C5-4609-8AD9-14F9D0F7DC76}">
      <dgm:prSet/>
      <dgm:spPr/>
      <dgm:t>
        <a:bodyPr/>
        <a:lstStyle/>
        <a:p>
          <a:r>
            <a:rPr lang="zh-CN" altLang="en-US" smtClean="0"/>
            <a:t>整车电气原理图</a:t>
          </a:r>
          <a:endParaRPr lang="zh-CN" altLang="en-US"/>
        </a:p>
      </dgm:t>
    </dgm:pt>
    <dgm:pt modelId="{79F93084-8E70-4CB3-949F-5DA3520FF5F0}" type="parTrans" cxnId="{9808DE68-2E77-4115-B0E8-C1205E07A5D4}">
      <dgm:prSet/>
      <dgm:spPr/>
      <dgm:t>
        <a:bodyPr/>
        <a:lstStyle/>
        <a:p>
          <a:endParaRPr lang="zh-CN" altLang="en-US"/>
        </a:p>
      </dgm:t>
    </dgm:pt>
    <dgm:pt modelId="{D9A63269-D88B-4ED5-841E-31EDF12900F7}" type="sibTrans" cxnId="{9808DE68-2E77-4115-B0E8-C1205E07A5D4}">
      <dgm:prSet/>
      <dgm:spPr/>
      <dgm:t>
        <a:bodyPr/>
        <a:lstStyle/>
        <a:p>
          <a:endParaRPr lang="zh-CN" altLang="en-US"/>
        </a:p>
      </dgm:t>
    </dgm:pt>
    <dgm:pt modelId="{56660A51-A2B5-48A2-A35F-1AECD72B2495}">
      <dgm:prSet/>
      <dgm:spPr/>
      <dgm:t>
        <a:bodyPr/>
        <a:lstStyle/>
        <a:p>
          <a:r>
            <a:rPr lang="zh-CN" altLang="en-US" dirty="0" smtClean="0"/>
            <a:t>整车线束设计原理图</a:t>
          </a:r>
          <a:endParaRPr lang="zh-CN" altLang="en-US" dirty="0"/>
        </a:p>
      </dgm:t>
    </dgm:pt>
    <dgm:pt modelId="{31711E8E-D640-4EDF-8A24-689E3F458A9D}" type="parTrans" cxnId="{EB131A0A-6C54-4A50-B3DC-F9DDA51C59C2}">
      <dgm:prSet/>
      <dgm:spPr/>
      <dgm:t>
        <a:bodyPr/>
        <a:lstStyle/>
        <a:p>
          <a:endParaRPr lang="zh-CN" altLang="en-US"/>
        </a:p>
      </dgm:t>
    </dgm:pt>
    <dgm:pt modelId="{5DA3AA6C-2235-424E-8690-59309EE1D34E}" type="sibTrans" cxnId="{EB131A0A-6C54-4A50-B3DC-F9DDA51C59C2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5CAF9C1D-1E11-475D-BF1E-71DCFF7A3534}" type="presOf" srcId="{F716D823-183B-4B22-850C-FCA56C37BED7}" destId="{851D2347-E6F1-4384-A8D1-E017E41EEB1A}" srcOrd="0" destOrd="2" presId="urn:microsoft.com/office/officeart/2005/8/layout/vList2"/>
    <dgm:cxn modelId="{539709F0-DD30-40C4-A045-32D8C5D7D4A4}" srcId="{1E654DFE-1346-4103-8789-FF71A3B58936}" destId="{F716D823-183B-4B22-850C-FCA56C37BED7}" srcOrd="2" destOrd="0" parTransId="{B94B200C-FB8A-4DDC-BB78-3A117386EE87}" sibTransId="{42102D7F-5D69-4D5C-85DC-2DA6DF205BB4}"/>
    <dgm:cxn modelId="{55B01603-A434-40C4-90C0-D47F0C6CB0C4}" type="presOf" srcId="{30EA1343-6B0B-4F21-B45B-3D7EEC702BA1}" destId="{851D2347-E6F1-4384-A8D1-E017E41EEB1A}" srcOrd="0" destOrd="7" presId="urn:microsoft.com/office/officeart/2005/8/layout/vList2"/>
    <dgm:cxn modelId="{8FE38593-897D-4D85-B5A4-F4DB07B8205B}" type="presOf" srcId="{0E2AD445-2495-464C-AF4F-2F7AC1DAA1D3}" destId="{851D2347-E6F1-4384-A8D1-E017E41EEB1A}" srcOrd="0" destOrd="0" presId="urn:microsoft.com/office/officeart/2005/8/layout/vList2"/>
    <dgm:cxn modelId="{3C252187-3290-420D-B2AB-B5968BF83B3C}" srcId="{1E654DFE-1346-4103-8789-FF71A3B58936}" destId="{7A6F255B-904E-48FA-95A5-7E8B9A27745B}" srcOrd="10" destOrd="0" parTransId="{0502CCDA-E456-4492-85B8-5DA7A9E8DC9D}" sibTransId="{A9CEF2DA-FCED-4D9C-B6D7-2E9D7EC31CAF}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0101D58B-05F4-42F2-97C1-0EB274A7358C}" srcId="{1E654DFE-1346-4103-8789-FF71A3B58936}" destId="{67BAB7C3-A956-4F46-919B-AADC2C6FA28B}" srcOrd="4" destOrd="0" parTransId="{690000B4-D392-454F-A328-4C660C7BE2E0}" sibTransId="{3345D33F-9FE4-4B5B-8AF4-FA8EEFC44A18}"/>
    <dgm:cxn modelId="{D7167705-7206-46F0-8DB2-92B1A0FE3248}" type="presOf" srcId="{D1871C06-BDE4-4CC7-B8FE-CA886FE9586D}" destId="{851D2347-E6F1-4384-A8D1-E017E41EEB1A}" srcOrd="0" destOrd="6" presId="urn:microsoft.com/office/officeart/2005/8/layout/vList2"/>
    <dgm:cxn modelId="{806D1774-3347-49A5-A930-7CED77DC377D}" type="presOf" srcId="{B82E77AE-02C5-4609-8AD9-14F9D0F7DC76}" destId="{851D2347-E6F1-4384-A8D1-E017E41EEB1A}" srcOrd="0" destOrd="8" presId="urn:microsoft.com/office/officeart/2005/8/layout/vList2"/>
    <dgm:cxn modelId="{358281F0-6436-42B7-A120-D969A0926A38}" srcId="{1E654DFE-1346-4103-8789-FF71A3B58936}" destId="{30EA1343-6B0B-4F21-B45B-3D7EEC702BA1}" srcOrd="7" destOrd="0" parTransId="{D8C3A0CC-63E3-4BA2-A378-3C61768D5EB9}" sibTransId="{3FF5D351-DC1C-46D5-B1ED-909901911531}"/>
    <dgm:cxn modelId="{308D2ECD-1FAC-497D-88A9-47ED68A406F6}" srcId="{1E654DFE-1346-4103-8789-FF71A3B58936}" destId="{D1871C06-BDE4-4CC7-B8FE-CA886FE9586D}" srcOrd="6" destOrd="0" parTransId="{8D250EF5-71FE-4BA4-9A35-B3FCACEE8A4A}" sibTransId="{6C0188AD-7B42-4E5F-ABB8-040B254310A4}"/>
    <dgm:cxn modelId="{C6D2394F-6457-4768-84A7-8276F77E3D59}" srcId="{1E654DFE-1346-4103-8789-FF71A3B58936}" destId="{38CEA7BC-0533-4E7C-A676-432AB69BEF05}" srcOrd="3" destOrd="0" parTransId="{DF92DC61-E713-4493-99BF-1A44A780B861}" sibTransId="{1AE6E9C4-E347-4D3A-8CA0-01AAA9F9E22B}"/>
    <dgm:cxn modelId="{8AF895C9-B1E5-4399-9320-8C80A166E9FA}" type="presOf" srcId="{7C767014-C8C7-4448-A421-3BB1AEC9ED3A}" destId="{851D2347-E6F1-4384-A8D1-E017E41EEB1A}" srcOrd="0" destOrd="1" presId="urn:microsoft.com/office/officeart/2005/8/layout/vList2"/>
    <dgm:cxn modelId="{EB0FF656-710B-48E1-A422-DB7DE1BDD9A4}" type="presOf" srcId="{118E7E9C-D65B-44FF-9BF8-A7037B8283F6}" destId="{851D2347-E6F1-4384-A8D1-E017E41EEB1A}" srcOrd="0" destOrd="5" presId="urn:microsoft.com/office/officeart/2005/8/layout/vList2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EB131A0A-6C54-4A50-B3DC-F9DDA51C59C2}" srcId="{1E654DFE-1346-4103-8789-FF71A3B58936}" destId="{56660A51-A2B5-48A2-A35F-1AECD72B2495}" srcOrd="9" destOrd="0" parTransId="{31711E8E-D640-4EDF-8A24-689E3F458A9D}" sibTransId="{5DA3AA6C-2235-424E-8690-59309EE1D34E}"/>
    <dgm:cxn modelId="{80213769-3C50-49B2-AE4E-EC1B7F8042A6}" type="presOf" srcId="{67BAB7C3-A956-4F46-919B-AADC2C6FA28B}" destId="{851D2347-E6F1-4384-A8D1-E017E41EEB1A}" srcOrd="0" destOrd="4" presId="urn:microsoft.com/office/officeart/2005/8/layout/vList2"/>
    <dgm:cxn modelId="{C38FEC76-06BB-44D4-856E-0D4035E5DDE9}" type="presOf" srcId="{1E654DFE-1346-4103-8789-FF71A3B58936}" destId="{0B8ED10B-147C-4BC4-83C3-41193CE94196}" srcOrd="0" destOrd="0" presId="urn:microsoft.com/office/officeart/2005/8/layout/vList2"/>
    <dgm:cxn modelId="{1B591444-E1C9-4BD9-8FAE-2456C10AC446}" type="presOf" srcId="{2615B9DB-7480-4B4B-99CA-F6560BBB86B2}" destId="{2B0F7FA3-A185-4866-819F-A2FAE6CB02AB}" srcOrd="0" destOrd="0" presId="urn:microsoft.com/office/officeart/2005/8/layout/vList2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231A45A1-B02F-4DDF-9ACC-9204B4F7A3B7}" srcId="{1E654DFE-1346-4103-8789-FF71A3B58936}" destId="{7C767014-C8C7-4448-A421-3BB1AEC9ED3A}" srcOrd="1" destOrd="0" parTransId="{0E3D7539-5DB3-4C67-AA5C-7EED0958F38A}" sibTransId="{80CFD588-2C8E-479F-A7F4-3FF38B977380}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2E62ECF9-CA21-4B98-8925-61C13516B87F}" type="presOf" srcId="{83E473FA-7E41-4509-B860-F574BF8C3351}" destId="{525BEC27-8C98-4E3F-AF1D-9B19A2CA0FF3}" srcOrd="0" destOrd="0" presId="urn:microsoft.com/office/officeart/2005/8/layout/vList2"/>
    <dgm:cxn modelId="{96A96067-C8D9-478E-B2A8-987CABEA80C5}" type="presOf" srcId="{38CEA7BC-0533-4E7C-A676-432AB69BEF05}" destId="{851D2347-E6F1-4384-A8D1-E017E41EEB1A}" srcOrd="0" destOrd="3" presId="urn:microsoft.com/office/officeart/2005/8/layout/vList2"/>
    <dgm:cxn modelId="{B9881855-644F-43AF-8253-26B659FA7715}" type="presOf" srcId="{54C62269-3F98-42A5-A29F-74F851513EE7}" destId="{D9BD246B-2125-465C-97FE-09ED19D93DE8}" srcOrd="0" destOrd="0" presId="urn:microsoft.com/office/officeart/2005/8/layout/vList2"/>
    <dgm:cxn modelId="{9808DE68-2E77-4115-B0E8-C1205E07A5D4}" srcId="{1E654DFE-1346-4103-8789-FF71A3B58936}" destId="{B82E77AE-02C5-4609-8AD9-14F9D0F7DC76}" srcOrd="8" destOrd="0" parTransId="{79F93084-8E70-4CB3-949F-5DA3520FF5F0}" sibTransId="{D9A63269-D88B-4ED5-841E-31EDF12900F7}"/>
    <dgm:cxn modelId="{02E1082D-96AC-4D7B-A7C9-10D28EB7C62F}" type="presOf" srcId="{BCAD0CDB-44A4-4C9E-9948-CA45927BB680}" destId="{3BD4D390-5BF0-4F17-831C-BF818BA2C585}" srcOrd="0" destOrd="0" presId="urn:microsoft.com/office/officeart/2005/8/layout/vList2"/>
    <dgm:cxn modelId="{2033AA33-5B05-40F7-ABB6-7DEA3581222C}" type="presOf" srcId="{56660A51-A2B5-48A2-A35F-1AECD72B2495}" destId="{851D2347-E6F1-4384-A8D1-E017E41EEB1A}" srcOrd="0" destOrd="9" presId="urn:microsoft.com/office/officeart/2005/8/layout/vList2"/>
    <dgm:cxn modelId="{F04DFC73-1A88-4463-8C8E-37155CE29794}" srcId="{1E654DFE-1346-4103-8789-FF71A3B58936}" destId="{118E7E9C-D65B-44FF-9BF8-A7037B8283F6}" srcOrd="5" destOrd="0" parTransId="{8DB58D53-A858-445E-A0D1-99D2A5C0224C}" sibTransId="{FC185A3F-E720-40CE-A861-A1AAE32D8E2D}"/>
    <dgm:cxn modelId="{4726BCE8-5AFD-4692-83BD-E2F35F2A8236}" type="presOf" srcId="{DFB0C2AA-6E78-4450-ADC7-0CEF99A299E5}" destId="{62D7FE18-BACB-4CF4-AB41-E497B713187A}" srcOrd="0" destOrd="0" presId="urn:microsoft.com/office/officeart/2005/8/layout/vList2"/>
    <dgm:cxn modelId="{0A17F283-8BCC-4866-AEB1-D0AE2D10EFF2}" type="presOf" srcId="{7A6F255B-904E-48FA-95A5-7E8B9A27745B}" destId="{851D2347-E6F1-4384-A8D1-E017E41EEB1A}" srcOrd="0" destOrd="10" presId="urn:microsoft.com/office/officeart/2005/8/layout/vList2"/>
    <dgm:cxn modelId="{A76285FD-BFE9-4BDB-8A9F-51CE3D3A7713}" type="presParOf" srcId="{D9BD246B-2125-465C-97FE-09ED19D93DE8}" destId="{525BEC27-8C98-4E3F-AF1D-9B19A2CA0FF3}" srcOrd="0" destOrd="0" presId="urn:microsoft.com/office/officeart/2005/8/layout/vList2"/>
    <dgm:cxn modelId="{CBCEDA71-0FB5-4B1C-9382-60DEB8F0C54E}" type="presParOf" srcId="{D9BD246B-2125-465C-97FE-09ED19D93DE8}" destId="{62D7FE18-BACB-4CF4-AB41-E497B713187A}" srcOrd="1" destOrd="0" presId="urn:microsoft.com/office/officeart/2005/8/layout/vList2"/>
    <dgm:cxn modelId="{9EF72955-058A-4D85-A3B5-96FE39CCF2A0}" type="presParOf" srcId="{D9BD246B-2125-465C-97FE-09ED19D93DE8}" destId="{3BD4D390-5BF0-4F17-831C-BF818BA2C585}" srcOrd="2" destOrd="0" presId="urn:microsoft.com/office/officeart/2005/8/layout/vList2"/>
    <dgm:cxn modelId="{D89CBA6D-FC18-46DF-8538-0356D0D12641}" type="presParOf" srcId="{D9BD246B-2125-465C-97FE-09ED19D93DE8}" destId="{2B0F7FA3-A185-4866-819F-A2FAE6CB02AB}" srcOrd="3" destOrd="0" presId="urn:microsoft.com/office/officeart/2005/8/layout/vList2"/>
    <dgm:cxn modelId="{ECF7F214-0B28-4055-A993-687E9B3FFE14}" type="presParOf" srcId="{D9BD246B-2125-465C-97FE-09ED19D93DE8}" destId="{0B8ED10B-147C-4BC4-83C3-41193CE94196}" srcOrd="4" destOrd="0" presId="urn:microsoft.com/office/officeart/2005/8/layout/vList2"/>
    <dgm:cxn modelId="{7FEFB0DF-E825-4D5F-9BAD-0CB1DC5E3334}" type="presParOf" srcId="{D9BD246B-2125-465C-97FE-09ED19D93DE8}" destId="{851D2347-E6F1-4384-A8D1-E017E41EEB1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7F41D83C-1A6E-440E-88B5-8FB111152BC7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altLang="en-US" dirty="0" smtClean="0"/>
            <a:t>整</a:t>
          </a:r>
          <a:r>
            <a:rPr lang="zh-CN" altLang="en-US" smtClean="0"/>
            <a:t>车</a:t>
          </a:r>
          <a:r>
            <a:rPr lang="en-US" altLang="zh-CN" smtClean="0"/>
            <a:t>EMC</a:t>
          </a:r>
          <a:r>
            <a:rPr lang="zh-CN" altLang="en-US" smtClean="0"/>
            <a:t>诊断试验</a:t>
          </a:r>
          <a:r>
            <a:rPr lang="zh-CN" altLang="en-US" dirty="0" smtClean="0"/>
            <a:t>方案</a:t>
          </a:r>
          <a:endParaRPr lang="zh-CN" altLang="en-US" dirty="0"/>
        </a:p>
      </dgm:t>
    </dgm:pt>
    <dgm:pt modelId="{DDAD32D3-B7FE-49F3-A761-43F80E7D1B34}" type="par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88D42AB1-736A-4796-9FB5-F5A12A2F5DFA}" type="sib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E64FC04D-1244-4D17-9129-427601E376F7}">
      <dgm:prSet/>
      <dgm:spPr/>
      <dgm:t>
        <a:bodyPr/>
        <a:lstStyle/>
        <a:p>
          <a:r>
            <a:rPr lang="zh-CN" dirty="0" smtClean="0"/>
            <a:t>整车</a:t>
          </a:r>
          <a:r>
            <a:rPr lang="en-US" dirty="0" smtClean="0"/>
            <a:t>EMC</a:t>
          </a:r>
          <a:r>
            <a:rPr lang="zh-CN" dirty="0" smtClean="0"/>
            <a:t>摸底测试试验报告</a:t>
          </a:r>
          <a:endParaRPr lang="zh-CN" dirty="0"/>
        </a:p>
      </dgm:t>
    </dgm:pt>
    <dgm:pt modelId="{2DF7EC6C-FC6D-4E3B-96B7-223A31224953}" type="par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A2717C83-967E-4022-8FB3-D8327EC96587}" type="sib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DA306D29-2D3D-4F61-A8E0-24ED6DF68412}">
      <dgm:prSet/>
      <dgm:spPr/>
      <dgm:t>
        <a:bodyPr/>
        <a:lstStyle/>
        <a:p>
          <a:r>
            <a:rPr lang="zh-CN" altLang="en-US" dirty="0" smtClean="0"/>
            <a:t>整</a:t>
          </a:r>
          <a:r>
            <a:rPr lang="zh-CN" altLang="en-US" smtClean="0"/>
            <a:t>车</a:t>
          </a:r>
          <a:r>
            <a:rPr lang="en-US" altLang="zh-CN" smtClean="0"/>
            <a:t>EMC</a:t>
          </a:r>
          <a:r>
            <a:rPr lang="zh-CN" altLang="en-US" smtClean="0"/>
            <a:t>诊断试验</a:t>
          </a:r>
          <a:r>
            <a:rPr lang="zh-CN" altLang="en-US" dirty="0" smtClean="0"/>
            <a:t>计划</a:t>
          </a:r>
          <a:endParaRPr lang="zh-CN" altLang="en-US" dirty="0"/>
        </a:p>
      </dgm:t>
    </dgm:pt>
    <dgm:pt modelId="{9739B963-8FEF-443B-B81B-E78F1F398B26}" type="parTrans" cxnId="{FA9687A6-63C7-4FDA-8AA9-61928AD6E6B4}">
      <dgm:prSet/>
      <dgm:spPr/>
      <dgm:t>
        <a:bodyPr/>
        <a:lstStyle/>
        <a:p>
          <a:endParaRPr lang="zh-CN" altLang="en-US"/>
        </a:p>
      </dgm:t>
    </dgm:pt>
    <dgm:pt modelId="{CE692751-53E8-4F70-8CA8-28F582CFD786}" type="sibTrans" cxnId="{FA9687A6-63C7-4FDA-8AA9-61928AD6E6B4}">
      <dgm:prSet/>
      <dgm:spPr/>
      <dgm:t>
        <a:bodyPr/>
        <a:lstStyle/>
        <a:p>
          <a:endParaRPr lang="zh-CN" altLang="en-US"/>
        </a:p>
      </dgm:t>
    </dgm:pt>
    <dgm:pt modelId="{E18AA720-F348-44CA-B09E-A51919FFBF9C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诊断测试报告</a:t>
          </a:r>
          <a:endParaRPr lang="zh-CN" altLang="en-US" dirty="0"/>
        </a:p>
      </dgm:t>
    </dgm:pt>
    <dgm:pt modelId="{2134BC1D-E072-48CE-A8F6-B719F8B575CE}" type="parTrans" cxnId="{236FC249-4526-40CB-A2D4-935C1D29A95A}">
      <dgm:prSet/>
      <dgm:spPr/>
      <dgm:t>
        <a:bodyPr/>
        <a:lstStyle/>
        <a:p>
          <a:endParaRPr lang="zh-CN" altLang="en-US"/>
        </a:p>
      </dgm:t>
    </dgm:pt>
    <dgm:pt modelId="{D1E80ECF-1F29-4548-86C6-2A0932D0FFB9}" type="sibTrans" cxnId="{236FC249-4526-40CB-A2D4-935C1D29A95A}">
      <dgm:prSet/>
      <dgm:spPr/>
      <dgm:t>
        <a:bodyPr/>
        <a:lstStyle/>
        <a:p>
          <a:endParaRPr lang="zh-CN" altLang="en-US"/>
        </a:p>
      </dgm:t>
    </dgm:pt>
    <dgm:pt modelId="{C66B8214-0244-42C6-B525-F313BC58A21C}">
      <dgm:prSet/>
      <dgm:spPr/>
      <dgm:t>
        <a:bodyPr/>
        <a:lstStyle/>
        <a:p>
          <a:r>
            <a:rPr lang="zh-CN" altLang="en-US" dirty="0" smtClean="0"/>
            <a:t>整车诊断测试数据分析报告</a:t>
          </a:r>
          <a:endParaRPr lang="zh-CN" altLang="en-US" dirty="0"/>
        </a:p>
      </dgm:t>
    </dgm:pt>
    <dgm:pt modelId="{CA23A768-877C-46B7-B94E-96ADD8BBA0CC}" type="parTrans" cxnId="{D3E05AA0-DC0B-4575-A85F-60F5CCE6A06C}">
      <dgm:prSet/>
      <dgm:spPr/>
      <dgm:t>
        <a:bodyPr/>
        <a:lstStyle/>
        <a:p>
          <a:endParaRPr lang="zh-CN" altLang="en-US"/>
        </a:p>
      </dgm:t>
    </dgm:pt>
    <dgm:pt modelId="{DBB145F7-AD27-42BB-B451-9ED5C2161FD4}" type="sibTrans" cxnId="{D3E05AA0-DC0B-4575-A85F-60F5CCE6A06C}">
      <dgm:prSet/>
      <dgm:spPr/>
      <dgm:t>
        <a:bodyPr/>
        <a:lstStyle/>
        <a:p>
          <a:endParaRPr lang="zh-CN" altLang="en-US"/>
        </a:p>
      </dgm:t>
    </dgm:pt>
    <dgm:pt modelId="{8AD8CDBC-3B71-42BF-AF25-F09390477AAC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摸底测试试验方案</a:t>
          </a:r>
          <a:endParaRPr lang="zh-CN" altLang="en-US" dirty="0"/>
        </a:p>
      </dgm:t>
    </dgm:pt>
    <dgm:pt modelId="{CB14BD5D-DA96-4463-BD43-AFEE589B5A90}" type="parTrans" cxnId="{C97F68EE-5C61-4B3A-85B8-8A21ECBE565C}">
      <dgm:prSet/>
      <dgm:spPr/>
      <dgm:t>
        <a:bodyPr/>
        <a:lstStyle/>
        <a:p>
          <a:endParaRPr lang="zh-CN" altLang="en-US"/>
        </a:p>
      </dgm:t>
    </dgm:pt>
    <dgm:pt modelId="{4828BAB7-12E2-4059-A309-BFBEC6C10DB7}" type="sibTrans" cxnId="{C97F68EE-5C61-4B3A-85B8-8A21ECBE565C}">
      <dgm:prSet/>
      <dgm:spPr/>
      <dgm:t>
        <a:bodyPr/>
        <a:lstStyle/>
        <a:p>
          <a:endParaRPr lang="zh-CN" altLang="en-US"/>
        </a:p>
      </dgm:t>
    </dgm:pt>
    <dgm:pt modelId="{53FABD03-DCFD-4098-83CD-C449805AD5D1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摸底测试试验计划</a:t>
          </a:r>
          <a:endParaRPr lang="zh-CN" altLang="en-US" dirty="0"/>
        </a:p>
      </dgm:t>
    </dgm:pt>
    <dgm:pt modelId="{76D0EF8F-3EE0-483D-B25B-C44B6E3BD3DF}" type="parTrans" cxnId="{CFEDE08A-B473-4457-88EB-73C8525F54BF}">
      <dgm:prSet/>
      <dgm:spPr/>
      <dgm:t>
        <a:bodyPr/>
        <a:lstStyle/>
        <a:p>
          <a:endParaRPr lang="zh-CN" altLang="en-US"/>
        </a:p>
      </dgm:t>
    </dgm:pt>
    <dgm:pt modelId="{4BCFCB2F-3FAA-42AF-AD26-DC294D49163C}" type="sibTrans" cxnId="{CFEDE08A-B473-4457-88EB-73C8525F54BF}">
      <dgm:prSet/>
      <dgm:spPr/>
      <dgm:t>
        <a:bodyPr/>
        <a:lstStyle/>
        <a:p>
          <a:endParaRPr lang="zh-CN" altLang="en-US"/>
        </a:p>
      </dgm:t>
    </dgm:pt>
    <dgm:pt modelId="{72A0E651-E33A-4F87-BF5F-DDE399D55B16}">
      <dgm:prSet/>
      <dgm:spPr/>
      <dgm:t>
        <a:bodyPr/>
        <a:lstStyle/>
        <a:p>
          <a:endParaRPr lang="zh-CN" altLang="en-US" dirty="0"/>
        </a:p>
      </dgm:t>
    </dgm:pt>
    <dgm:pt modelId="{83D3A3DF-CE72-489C-BA6A-488F546EE2E7}" type="parTrans" cxnId="{CCADC80F-6657-4810-A6FB-5B017FC64853}">
      <dgm:prSet/>
      <dgm:spPr/>
      <dgm:t>
        <a:bodyPr/>
        <a:lstStyle/>
        <a:p>
          <a:endParaRPr lang="zh-CN" altLang="en-US"/>
        </a:p>
      </dgm:t>
    </dgm:pt>
    <dgm:pt modelId="{CFC7776D-F707-4F1F-B1CE-CC69D224BE05}" type="sibTrans" cxnId="{CCADC80F-6657-4810-A6FB-5B017FC64853}">
      <dgm:prSet/>
      <dgm:spPr/>
      <dgm:t>
        <a:bodyPr/>
        <a:lstStyle/>
        <a:p>
          <a:endParaRPr lang="zh-CN" altLang="en-US"/>
        </a:p>
      </dgm:t>
    </dgm:pt>
    <dgm:pt modelId="{077EF988-5375-4A6F-A46E-085843E57A7C}">
      <dgm:prSet/>
      <dgm:spPr/>
      <dgm:t>
        <a:bodyPr/>
        <a:lstStyle/>
        <a:p>
          <a:r>
            <a:rPr lang="zh-CN" dirty="0" smtClean="0"/>
            <a:t>整车摸底测试数据分析报告</a:t>
          </a:r>
          <a:endParaRPr lang="zh-CN" dirty="0"/>
        </a:p>
      </dgm:t>
    </dgm:pt>
    <dgm:pt modelId="{4023CD94-7305-4DDA-8DB3-2015B17F3A08}" type="parTrans" cxnId="{36370A99-1B94-4994-9295-8EDE307CC27A}">
      <dgm:prSet/>
      <dgm:spPr/>
      <dgm:t>
        <a:bodyPr/>
        <a:lstStyle/>
        <a:p>
          <a:endParaRPr lang="zh-CN" altLang="en-US"/>
        </a:p>
      </dgm:t>
    </dgm:pt>
    <dgm:pt modelId="{172C237E-E786-463D-99C0-8641351F47D0}" type="sibTrans" cxnId="{36370A99-1B94-4994-9295-8EDE307CC27A}">
      <dgm:prSet/>
      <dgm:spPr/>
      <dgm:t>
        <a:bodyPr/>
        <a:lstStyle/>
        <a:p>
          <a:endParaRPr lang="zh-CN" altLang="en-US"/>
        </a:p>
      </dgm:t>
    </dgm:pt>
    <dgm:pt modelId="{107D06A2-31CC-460C-95D4-2FE37F1E52ED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dirty="0" smtClean="0"/>
            <a:t>EMC</a:t>
          </a:r>
          <a:r>
            <a:rPr lang="zh-CN" dirty="0" smtClean="0"/>
            <a:t>测试规范</a:t>
          </a:r>
          <a:endParaRPr lang="zh-CN" dirty="0"/>
        </a:p>
      </dgm:t>
    </dgm:pt>
    <dgm:pt modelId="{68DDEC3A-03FB-438B-A4CC-71F66393F229}" type="parTrans" cxnId="{9D47DAF1-E22F-4FE3-9C45-CDC7EA69C2FF}">
      <dgm:prSet/>
      <dgm:spPr/>
      <dgm:t>
        <a:bodyPr/>
        <a:lstStyle/>
        <a:p>
          <a:endParaRPr lang="zh-CN" altLang="en-US"/>
        </a:p>
      </dgm:t>
    </dgm:pt>
    <dgm:pt modelId="{8BD15799-9B86-4A29-B6E4-797D2D3CADE4}" type="sibTrans" cxnId="{9D47DAF1-E22F-4FE3-9C45-CDC7EA69C2FF}">
      <dgm:prSet/>
      <dgm:spPr/>
      <dgm:t>
        <a:bodyPr/>
        <a:lstStyle/>
        <a:p>
          <a:endParaRPr lang="zh-CN" altLang="en-US"/>
        </a:p>
      </dgm:t>
    </dgm:pt>
    <dgm:pt modelId="{80F11BC4-62BF-4ACB-90ED-FC556326BA27}">
      <dgm:prSet/>
      <dgm:spPr/>
      <dgm:t>
        <a:bodyPr/>
        <a:lstStyle/>
        <a:p>
          <a:endParaRPr lang="zh-CN" dirty="0"/>
        </a:p>
      </dgm:t>
    </dgm:pt>
    <dgm:pt modelId="{75D0B878-8FC1-42DF-91DE-AB1420DDB44B}" type="parTrans" cxnId="{0BAE0575-D7D6-44C6-B7AF-9E2D4A459A23}">
      <dgm:prSet/>
      <dgm:spPr/>
      <dgm:t>
        <a:bodyPr/>
        <a:lstStyle/>
        <a:p>
          <a:endParaRPr lang="zh-CN" altLang="en-US"/>
        </a:p>
      </dgm:t>
    </dgm:pt>
    <dgm:pt modelId="{542C0AFF-F401-4330-979C-B1C9F79AB622}" type="sibTrans" cxnId="{0BAE0575-D7D6-44C6-B7AF-9E2D4A459A23}">
      <dgm:prSet/>
      <dgm:spPr/>
      <dgm:t>
        <a:bodyPr/>
        <a:lstStyle/>
        <a:p>
          <a:endParaRPr lang="zh-CN" altLang="en-US"/>
        </a:p>
      </dgm:t>
    </dgm:pt>
    <dgm:pt modelId="{654EB789-602E-4C1C-9F25-F9CD517A23DC}">
      <dgm:prSet/>
      <dgm:spPr/>
      <dgm:t>
        <a:bodyPr/>
        <a:lstStyle/>
        <a:p>
          <a:endParaRPr lang="zh-CN" dirty="0"/>
        </a:p>
      </dgm:t>
    </dgm:pt>
    <dgm:pt modelId="{7B6CE3B9-D5AF-482F-ACD0-817084A4F413}" type="parTrans" cxnId="{D9B8D865-EDC2-4164-81FB-9B29C3552318}">
      <dgm:prSet/>
      <dgm:spPr/>
      <dgm:t>
        <a:bodyPr/>
        <a:lstStyle/>
        <a:p>
          <a:endParaRPr lang="zh-CN" altLang="en-US"/>
        </a:p>
      </dgm:t>
    </dgm:pt>
    <dgm:pt modelId="{E53C34B6-D4F4-4C43-B34C-42A4FBD80FC7}" type="sibTrans" cxnId="{D9B8D865-EDC2-4164-81FB-9B29C3552318}">
      <dgm:prSet/>
      <dgm:spPr/>
      <dgm:t>
        <a:bodyPr/>
        <a:lstStyle/>
        <a:p>
          <a:endParaRPr lang="zh-CN" altLang="en-US"/>
        </a:p>
      </dgm:t>
    </dgm:pt>
    <dgm:pt modelId="{6EE56DDF-C7EC-4D06-926C-01B3F2DCF249}">
      <dgm:prSet/>
      <dgm:spPr/>
      <dgm:t>
        <a:bodyPr/>
        <a:lstStyle/>
        <a:p>
          <a:endParaRPr lang="zh-CN" altLang="en-US" dirty="0"/>
        </a:p>
      </dgm:t>
    </dgm:pt>
    <dgm:pt modelId="{D50C611C-E04F-417D-A020-370F5A310DA5}" type="parTrans" cxnId="{2F2D9084-743B-48CE-AAC9-F32A60D7FE11}">
      <dgm:prSet/>
      <dgm:spPr/>
      <dgm:t>
        <a:bodyPr/>
        <a:lstStyle/>
        <a:p>
          <a:endParaRPr lang="zh-CN" altLang="en-US"/>
        </a:p>
      </dgm:t>
    </dgm:pt>
    <dgm:pt modelId="{03368433-E075-488E-AB70-C430130E5A5F}" type="sibTrans" cxnId="{2F2D9084-743B-48CE-AAC9-F32A60D7FE11}">
      <dgm:prSet/>
      <dgm:spPr/>
      <dgm:t>
        <a:bodyPr/>
        <a:lstStyle/>
        <a:p>
          <a:endParaRPr lang="zh-CN" altLang="en-US"/>
        </a:p>
      </dgm:t>
    </dgm:pt>
    <dgm:pt modelId="{887DD5A6-CAAC-4D68-94F0-BE68B3C750A9}">
      <dgm:prSet/>
      <dgm:spPr/>
      <dgm:t>
        <a:bodyPr/>
        <a:lstStyle/>
        <a:p>
          <a:endParaRPr lang="zh-CN" dirty="0"/>
        </a:p>
      </dgm:t>
    </dgm:pt>
    <dgm:pt modelId="{9EA7C6DB-1410-40DD-AEE7-20B3ABC4716D}" type="parTrans" cxnId="{978A237A-8F5B-4264-A115-35CDA4042DA7}">
      <dgm:prSet/>
      <dgm:spPr/>
      <dgm:t>
        <a:bodyPr/>
        <a:lstStyle/>
        <a:p>
          <a:endParaRPr lang="zh-CN" altLang="en-US"/>
        </a:p>
      </dgm:t>
    </dgm:pt>
    <dgm:pt modelId="{EB7AE553-FDD1-4125-BFB6-48BBB5C2C972}" type="sibTrans" cxnId="{978A237A-8F5B-4264-A115-35CDA4042DA7}">
      <dgm:prSet/>
      <dgm:spPr/>
      <dgm:t>
        <a:bodyPr/>
        <a:lstStyle/>
        <a:p>
          <a:endParaRPr lang="zh-CN" altLang="en-US"/>
        </a:p>
      </dgm:t>
    </dgm:pt>
    <dgm:pt modelId="{2B68406B-9E7F-475B-9C10-6998A3710C7C}">
      <dgm:prSet/>
      <dgm:spPr/>
      <dgm:t>
        <a:bodyPr/>
        <a:lstStyle/>
        <a:p>
          <a:endParaRPr lang="zh-CN" dirty="0"/>
        </a:p>
      </dgm:t>
    </dgm:pt>
    <dgm:pt modelId="{0475EA1E-9E7A-462A-85D0-403F4AB036F5}" type="parTrans" cxnId="{6EF71C7B-E789-4D4C-B61E-0033396CC353}">
      <dgm:prSet/>
      <dgm:spPr/>
      <dgm:t>
        <a:bodyPr/>
        <a:lstStyle/>
        <a:p>
          <a:endParaRPr lang="zh-CN" altLang="en-US"/>
        </a:p>
      </dgm:t>
    </dgm:pt>
    <dgm:pt modelId="{57CB7E78-E332-4744-80D6-1548727B0250}" type="sibTrans" cxnId="{6EF71C7B-E789-4D4C-B61E-0033396CC353}">
      <dgm:prSet/>
      <dgm:spPr/>
      <dgm:t>
        <a:bodyPr/>
        <a:lstStyle/>
        <a:p>
          <a:endParaRPr lang="zh-CN" altLang="en-US"/>
        </a:p>
      </dgm:t>
    </dgm:pt>
    <dgm:pt modelId="{0112B3EB-6786-447B-80F0-1E64DC75791C}">
      <dgm:prSet/>
      <dgm:spPr/>
      <dgm:t>
        <a:bodyPr/>
        <a:lstStyle/>
        <a:p>
          <a:endParaRPr lang="zh-CN" dirty="0"/>
        </a:p>
      </dgm:t>
    </dgm:pt>
    <dgm:pt modelId="{A814F6FD-A1B3-4295-8C68-9C15CE150034}" type="parTrans" cxnId="{9696864D-11C8-4475-BC3A-A2806A36FE12}">
      <dgm:prSet/>
      <dgm:spPr/>
      <dgm:t>
        <a:bodyPr/>
        <a:lstStyle/>
        <a:p>
          <a:endParaRPr lang="zh-CN" altLang="en-US"/>
        </a:p>
      </dgm:t>
    </dgm:pt>
    <dgm:pt modelId="{646734E0-C7A2-4216-84A0-4B188C33263B}" type="sibTrans" cxnId="{9696864D-11C8-4475-BC3A-A2806A36FE12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1173AA2-1674-47BE-A2A8-2A82E8E8D27E}" type="presOf" srcId="{887DD5A6-CAAC-4D68-94F0-BE68B3C750A9}" destId="{62D7FE18-BACB-4CF4-AB41-E497B713187A}" srcOrd="0" destOrd="10" presId="urn:microsoft.com/office/officeart/2005/8/layout/vList2"/>
    <dgm:cxn modelId="{2DD0E2EC-A55A-46A0-877D-565515AB5633}" srcId="{83E473FA-7E41-4509-B860-F574BF8C3351}" destId="{7F41D83C-1A6E-440E-88B5-8FB111152BC7}" srcOrd="0" destOrd="0" parTransId="{DDAD32D3-B7FE-49F3-A761-43F80E7D1B34}" sibTransId="{88D42AB1-736A-4796-9FB5-F5A12A2F5DFA}"/>
    <dgm:cxn modelId="{6EF71C7B-E789-4D4C-B61E-0033396CC353}" srcId="{83E473FA-7E41-4509-B860-F574BF8C3351}" destId="{2B68406B-9E7F-475B-9C10-6998A3710C7C}" srcOrd="14" destOrd="0" parTransId="{0475EA1E-9E7A-462A-85D0-403F4AB036F5}" sibTransId="{57CB7E78-E332-4744-80D6-1548727B0250}"/>
    <dgm:cxn modelId="{CCFFD760-7996-462E-899B-7DC52910F24F}" type="presOf" srcId="{DA306D29-2D3D-4F61-A8E0-24ED6DF68412}" destId="{62D7FE18-BACB-4CF4-AB41-E497B713187A}" srcOrd="0" destOrd="1" presId="urn:microsoft.com/office/officeart/2005/8/layout/vList2"/>
    <dgm:cxn modelId="{600F178B-AEEC-4E3A-9867-D8E2CF2A6744}" type="presOf" srcId="{077EF988-5375-4A6F-A46E-085843E57A7C}" destId="{62D7FE18-BACB-4CF4-AB41-E497B713187A}" srcOrd="0" destOrd="9" presId="urn:microsoft.com/office/officeart/2005/8/layout/vList2"/>
    <dgm:cxn modelId="{C97F68EE-5C61-4B3A-85B8-8A21ECBE565C}" srcId="{83E473FA-7E41-4509-B860-F574BF8C3351}" destId="{8AD8CDBC-3B71-42BF-AF25-F09390477AAC}" srcOrd="6" destOrd="0" parTransId="{CB14BD5D-DA96-4463-BD43-AFEE589B5A90}" sibTransId="{4828BAB7-12E2-4059-A309-BFBEC6C10DB7}"/>
    <dgm:cxn modelId="{84FF4774-F22A-4E6C-817C-6B7F63CF54DC}" type="presOf" srcId="{E64FC04D-1244-4D17-9129-427601E376F7}" destId="{62D7FE18-BACB-4CF4-AB41-E497B713187A}" srcOrd="0" destOrd="8" presId="urn:microsoft.com/office/officeart/2005/8/layout/vList2"/>
    <dgm:cxn modelId="{80500C8C-6356-47EC-AF25-DFE9329A05C1}" type="presOf" srcId="{53FABD03-DCFD-4098-83CD-C449805AD5D1}" destId="{62D7FE18-BACB-4CF4-AB41-E497B713187A}" srcOrd="0" destOrd="7" presId="urn:microsoft.com/office/officeart/2005/8/layout/vList2"/>
    <dgm:cxn modelId="{978A237A-8F5B-4264-A115-35CDA4042DA7}" srcId="{83E473FA-7E41-4509-B860-F574BF8C3351}" destId="{887DD5A6-CAAC-4D68-94F0-BE68B3C750A9}" srcOrd="10" destOrd="0" parTransId="{9EA7C6DB-1410-40DD-AEE7-20B3ABC4716D}" sibTransId="{EB7AE553-FDD1-4125-BFB6-48BBB5C2C972}"/>
    <dgm:cxn modelId="{28254D37-731F-4936-86FD-FAE32AB88995}" type="presOf" srcId="{83E473FA-7E41-4509-B860-F574BF8C3351}" destId="{525BEC27-8C98-4E3F-AF1D-9B19A2CA0FF3}" srcOrd="0" destOrd="0" presId="urn:microsoft.com/office/officeart/2005/8/layout/vList2"/>
    <dgm:cxn modelId="{2F2D9084-743B-48CE-AAC9-F32A60D7FE11}" srcId="{83E473FA-7E41-4509-B860-F574BF8C3351}" destId="{6EE56DDF-C7EC-4D06-926C-01B3F2DCF249}" srcOrd="4" destOrd="0" parTransId="{D50C611C-E04F-417D-A020-370F5A310DA5}" sibTransId="{03368433-E075-488E-AB70-C430130E5A5F}"/>
    <dgm:cxn modelId="{54123E5E-CFA0-4300-92B8-864DF524C856}" type="presOf" srcId="{7F41D83C-1A6E-440E-88B5-8FB111152BC7}" destId="{62D7FE18-BACB-4CF4-AB41-E497B713187A}" srcOrd="0" destOrd="0" presId="urn:microsoft.com/office/officeart/2005/8/layout/vList2"/>
    <dgm:cxn modelId="{E22BECE6-6539-48B9-922B-AADCC1A019BB}" type="presOf" srcId="{2B68406B-9E7F-475B-9C10-6998A3710C7C}" destId="{62D7FE18-BACB-4CF4-AB41-E497B713187A}" srcOrd="0" destOrd="14" presId="urn:microsoft.com/office/officeart/2005/8/layout/vList2"/>
    <dgm:cxn modelId="{565CBCF7-07C7-4B7A-AD5A-BBAA5C5347B1}" type="presOf" srcId="{80F11BC4-62BF-4ACB-90ED-FC556326BA27}" destId="{62D7FE18-BACB-4CF4-AB41-E497B713187A}" srcOrd="0" destOrd="11" presId="urn:microsoft.com/office/officeart/2005/8/layout/vList2"/>
    <dgm:cxn modelId="{D88C89C8-5BAC-4CD6-9B54-870F050AE89D}" type="presOf" srcId="{C66B8214-0244-42C6-B525-F313BC58A21C}" destId="{62D7FE18-BACB-4CF4-AB41-E497B713187A}" srcOrd="0" destOrd="3" presId="urn:microsoft.com/office/officeart/2005/8/layout/vList2"/>
    <dgm:cxn modelId="{621859CC-095A-4049-BA94-D35230FE4834}" type="presOf" srcId="{8AD8CDBC-3B71-42BF-AF25-F09390477AAC}" destId="{62D7FE18-BACB-4CF4-AB41-E497B713187A}" srcOrd="0" destOrd="6" presId="urn:microsoft.com/office/officeart/2005/8/layout/vList2"/>
    <dgm:cxn modelId="{36370A99-1B94-4994-9295-8EDE307CC27A}" srcId="{83E473FA-7E41-4509-B860-F574BF8C3351}" destId="{077EF988-5375-4A6F-A46E-085843E57A7C}" srcOrd="9" destOrd="0" parTransId="{4023CD94-7305-4DDA-8DB3-2015B17F3A08}" sibTransId="{172C237E-E786-463D-99C0-8641351F47D0}"/>
    <dgm:cxn modelId="{D262E49D-583E-48A1-8E36-F65CB78E4890}" type="presOf" srcId="{654EB789-602E-4C1C-9F25-F9CD517A23DC}" destId="{62D7FE18-BACB-4CF4-AB41-E497B713187A}" srcOrd="0" destOrd="15" presId="urn:microsoft.com/office/officeart/2005/8/layout/vList2"/>
    <dgm:cxn modelId="{F4447EA7-F758-4D9D-912A-5ACF4083BBA8}" type="presOf" srcId="{107D06A2-31CC-460C-95D4-2FE37F1E52ED}" destId="{62D7FE18-BACB-4CF4-AB41-E497B713187A}" srcOrd="0" destOrd="12" presId="urn:microsoft.com/office/officeart/2005/8/layout/vList2"/>
    <dgm:cxn modelId="{CFEDE08A-B473-4457-88EB-73C8525F54BF}" srcId="{83E473FA-7E41-4509-B860-F574BF8C3351}" destId="{53FABD03-DCFD-4098-83CD-C449805AD5D1}" srcOrd="7" destOrd="0" parTransId="{76D0EF8F-3EE0-483D-B25B-C44B6E3BD3DF}" sibTransId="{4BCFCB2F-3FAA-42AF-AD26-DC294D49163C}"/>
    <dgm:cxn modelId="{9D47DAF1-E22F-4FE3-9C45-CDC7EA69C2FF}" srcId="{83E473FA-7E41-4509-B860-F574BF8C3351}" destId="{107D06A2-31CC-460C-95D4-2FE37F1E52ED}" srcOrd="12" destOrd="0" parTransId="{68DDEC3A-03FB-438B-A4CC-71F66393F229}" sibTransId="{8BD15799-9B86-4A29-B6E4-797D2D3CADE4}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D9B8D865-EDC2-4164-81FB-9B29C3552318}" srcId="{83E473FA-7E41-4509-B860-F574BF8C3351}" destId="{654EB789-602E-4C1C-9F25-F9CD517A23DC}" srcOrd="15" destOrd="0" parTransId="{7B6CE3B9-D5AF-482F-ACD0-817084A4F413}" sibTransId="{E53C34B6-D4F4-4C43-B34C-42A4FBD80FC7}"/>
    <dgm:cxn modelId="{236FC249-4526-40CB-A2D4-935C1D29A95A}" srcId="{83E473FA-7E41-4509-B860-F574BF8C3351}" destId="{E18AA720-F348-44CA-B09E-A51919FFBF9C}" srcOrd="2" destOrd="0" parTransId="{2134BC1D-E072-48CE-A8F6-B719F8B575CE}" sibTransId="{D1E80ECF-1F29-4548-86C6-2A0932D0FFB9}"/>
    <dgm:cxn modelId="{AD117FCC-3F5E-4B0C-8806-937833684C7B}" type="presOf" srcId="{6EE56DDF-C7EC-4D06-926C-01B3F2DCF249}" destId="{62D7FE18-BACB-4CF4-AB41-E497B713187A}" srcOrd="0" destOrd="4" presId="urn:microsoft.com/office/officeart/2005/8/layout/vList2"/>
    <dgm:cxn modelId="{3E44EB83-EE3C-44E7-A533-A00DD02E1B81}" type="presOf" srcId="{54C62269-3F98-42A5-A29F-74F851513EE7}" destId="{D9BD246B-2125-465C-97FE-09ED19D93DE8}" srcOrd="0" destOrd="0" presId="urn:microsoft.com/office/officeart/2005/8/layout/vList2"/>
    <dgm:cxn modelId="{12E33125-E705-4B9C-AD52-A0CA2076846C}" srcId="{83E473FA-7E41-4509-B860-F574BF8C3351}" destId="{E64FC04D-1244-4D17-9129-427601E376F7}" srcOrd="8" destOrd="0" parTransId="{2DF7EC6C-FC6D-4E3B-96B7-223A31224953}" sibTransId="{A2717C83-967E-4022-8FB3-D8327EC96587}"/>
    <dgm:cxn modelId="{9696864D-11C8-4475-BC3A-A2806A36FE12}" srcId="{83E473FA-7E41-4509-B860-F574BF8C3351}" destId="{0112B3EB-6786-447B-80F0-1E64DC75791C}" srcOrd="13" destOrd="0" parTransId="{A814F6FD-A1B3-4295-8C68-9C15CE150034}" sibTransId="{646734E0-C7A2-4216-84A0-4B188C33263B}"/>
    <dgm:cxn modelId="{CCADC80F-6657-4810-A6FB-5B017FC64853}" srcId="{83E473FA-7E41-4509-B860-F574BF8C3351}" destId="{72A0E651-E33A-4F87-BF5F-DDE399D55B16}" srcOrd="5" destOrd="0" parTransId="{83D3A3DF-CE72-489C-BA6A-488F546EE2E7}" sibTransId="{CFC7776D-F707-4F1F-B1CE-CC69D224BE05}"/>
    <dgm:cxn modelId="{44655A35-25D3-403C-8C74-6BDA2F10E7E1}" type="presOf" srcId="{0112B3EB-6786-447B-80F0-1E64DC75791C}" destId="{62D7FE18-BACB-4CF4-AB41-E497B713187A}" srcOrd="0" destOrd="13" presId="urn:microsoft.com/office/officeart/2005/8/layout/vList2"/>
    <dgm:cxn modelId="{FA9687A6-63C7-4FDA-8AA9-61928AD6E6B4}" srcId="{83E473FA-7E41-4509-B860-F574BF8C3351}" destId="{DA306D29-2D3D-4F61-A8E0-24ED6DF68412}" srcOrd="1" destOrd="0" parTransId="{9739B963-8FEF-443B-B81B-E78F1F398B26}" sibTransId="{CE692751-53E8-4F70-8CA8-28F582CFD786}"/>
    <dgm:cxn modelId="{C987873A-F2FD-4116-89AC-BF303FC27858}" type="presOf" srcId="{72A0E651-E33A-4F87-BF5F-DDE399D55B16}" destId="{62D7FE18-BACB-4CF4-AB41-E497B713187A}" srcOrd="0" destOrd="5" presId="urn:microsoft.com/office/officeart/2005/8/layout/vList2"/>
    <dgm:cxn modelId="{D3E05AA0-DC0B-4575-A85F-60F5CCE6A06C}" srcId="{83E473FA-7E41-4509-B860-F574BF8C3351}" destId="{C66B8214-0244-42C6-B525-F313BC58A21C}" srcOrd="3" destOrd="0" parTransId="{CA23A768-877C-46B7-B94E-96ADD8BBA0CC}" sibTransId="{DBB145F7-AD27-42BB-B451-9ED5C2161FD4}"/>
    <dgm:cxn modelId="{E6B04750-D604-449F-BD47-3F80A5326E63}" type="presOf" srcId="{E18AA720-F348-44CA-B09E-A51919FFBF9C}" destId="{62D7FE18-BACB-4CF4-AB41-E497B713187A}" srcOrd="0" destOrd="2" presId="urn:microsoft.com/office/officeart/2005/8/layout/vList2"/>
    <dgm:cxn modelId="{0BAE0575-D7D6-44C6-B7AF-9E2D4A459A23}" srcId="{83E473FA-7E41-4509-B860-F574BF8C3351}" destId="{80F11BC4-62BF-4ACB-90ED-FC556326BA27}" srcOrd="11" destOrd="0" parTransId="{75D0B878-8FC1-42DF-91DE-AB1420DDB44B}" sibTransId="{542C0AFF-F401-4330-979C-B1C9F79AB622}"/>
    <dgm:cxn modelId="{6D87C0F8-5472-46CA-BA8F-E6ACEB92AD53}" type="presParOf" srcId="{D9BD246B-2125-465C-97FE-09ED19D93DE8}" destId="{525BEC27-8C98-4E3F-AF1D-9B19A2CA0FF3}" srcOrd="0" destOrd="0" presId="urn:microsoft.com/office/officeart/2005/8/layout/vList2"/>
    <dgm:cxn modelId="{7638ABA4-9714-4151-8369-1B15A4F6F299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7F41D83C-1A6E-440E-88B5-8FB111152BC7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altLang="en-US" dirty="0" smtClean="0"/>
            <a:t>整</a:t>
          </a:r>
          <a:r>
            <a:rPr lang="zh-CN" altLang="en-US" smtClean="0"/>
            <a:t>车</a:t>
          </a:r>
          <a:r>
            <a:rPr lang="en-US" altLang="zh-CN" smtClean="0"/>
            <a:t>EMC</a:t>
          </a:r>
          <a:r>
            <a:rPr lang="zh-CN" altLang="en-US" smtClean="0"/>
            <a:t>诊断试验</a:t>
          </a:r>
          <a:r>
            <a:rPr lang="zh-CN" altLang="en-US" dirty="0" smtClean="0"/>
            <a:t>方案</a:t>
          </a:r>
          <a:endParaRPr lang="zh-CN" altLang="en-US" dirty="0"/>
        </a:p>
      </dgm:t>
    </dgm:pt>
    <dgm:pt modelId="{DDAD32D3-B7FE-49F3-A761-43F80E7D1B34}" type="par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88D42AB1-736A-4796-9FB5-F5A12A2F5DFA}" type="sib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E64FC04D-1244-4D17-9129-427601E376F7}">
      <dgm:prSet/>
      <dgm:spPr/>
      <dgm:t>
        <a:bodyPr/>
        <a:lstStyle/>
        <a:p>
          <a:r>
            <a:rPr lang="zh-CN" dirty="0" smtClean="0"/>
            <a:t>整车</a:t>
          </a:r>
          <a:r>
            <a:rPr lang="en-US" dirty="0" smtClean="0"/>
            <a:t>EMC</a:t>
          </a:r>
          <a:r>
            <a:rPr lang="zh-CN" dirty="0" smtClean="0"/>
            <a:t>摸底测试试验报告</a:t>
          </a:r>
          <a:endParaRPr lang="zh-CN" dirty="0"/>
        </a:p>
      </dgm:t>
    </dgm:pt>
    <dgm:pt modelId="{2DF7EC6C-FC6D-4E3B-96B7-223A31224953}" type="par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A2717C83-967E-4022-8FB3-D8327EC96587}" type="sibTrans" cxnId="{12E33125-E705-4B9C-AD52-A0CA2076846C}">
      <dgm:prSet/>
      <dgm:spPr/>
      <dgm:t>
        <a:bodyPr/>
        <a:lstStyle/>
        <a:p>
          <a:endParaRPr lang="zh-CN" altLang="en-US"/>
        </a:p>
      </dgm:t>
    </dgm:pt>
    <dgm:pt modelId="{DA306D29-2D3D-4F61-A8E0-24ED6DF68412}">
      <dgm:prSet/>
      <dgm:spPr/>
      <dgm:t>
        <a:bodyPr/>
        <a:lstStyle/>
        <a:p>
          <a:r>
            <a:rPr lang="zh-CN" altLang="en-US" dirty="0" smtClean="0"/>
            <a:t>整</a:t>
          </a:r>
          <a:r>
            <a:rPr lang="zh-CN" altLang="en-US" smtClean="0"/>
            <a:t>车</a:t>
          </a:r>
          <a:r>
            <a:rPr lang="en-US" altLang="zh-CN" smtClean="0"/>
            <a:t>EMC</a:t>
          </a:r>
          <a:r>
            <a:rPr lang="zh-CN" altLang="en-US" smtClean="0"/>
            <a:t>诊断试验</a:t>
          </a:r>
          <a:r>
            <a:rPr lang="zh-CN" altLang="en-US" dirty="0" smtClean="0"/>
            <a:t>计划</a:t>
          </a:r>
          <a:endParaRPr lang="zh-CN" altLang="en-US" dirty="0"/>
        </a:p>
      </dgm:t>
    </dgm:pt>
    <dgm:pt modelId="{9739B963-8FEF-443B-B81B-E78F1F398B26}" type="parTrans" cxnId="{FA9687A6-63C7-4FDA-8AA9-61928AD6E6B4}">
      <dgm:prSet/>
      <dgm:spPr/>
      <dgm:t>
        <a:bodyPr/>
        <a:lstStyle/>
        <a:p>
          <a:endParaRPr lang="zh-CN" altLang="en-US"/>
        </a:p>
      </dgm:t>
    </dgm:pt>
    <dgm:pt modelId="{CE692751-53E8-4F70-8CA8-28F582CFD786}" type="sibTrans" cxnId="{FA9687A6-63C7-4FDA-8AA9-61928AD6E6B4}">
      <dgm:prSet/>
      <dgm:spPr/>
      <dgm:t>
        <a:bodyPr/>
        <a:lstStyle/>
        <a:p>
          <a:endParaRPr lang="zh-CN" altLang="en-US"/>
        </a:p>
      </dgm:t>
    </dgm:pt>
    <dgm:pt modelId="{E18AA720-F348-44CA-B09E-A51919FFBF9C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诊断测试报告</a:t>
          </a:r>
          <a:endParaRPr lang="zh-CN" altLang="en-US" dirty="0"/>
        </a:p>
      </dgm:t>
    </dgm:pt>
    <dgm:pt modelId="{2134BC1D-E072-48CE-A8F6-B719F8B575CE}" type="parTrans" cxnId="{236FC249-4526-40CB-A2D4-935C1D29A95A}">
      <dgm:prSet/>
      <dgm:spPr/>
      <dgm:t>
        <a:bodyPr/>
        <a:lstStyle/>
        <a:p>
          <a:endParaRPr lang="zh-CN" altLang="en-US"/>
        </a:p>
      </dgm:t>
    </dgm:pt>
    <dgm:pt modelId="{D1E80ECF-1F29-4548-86C6-2A0932D0FFB9}" type="sibTrans" cxnId="{236FC249-4526-40CB-A2D4-935C1D29A95A}">
      <dgm:prSet/>
      <dgm:spPr/>
      <dgm:t>
        <a:bodyPr/>
        <a:lstStyle/>
        <a:p>
          <a:endParaRPr lang="zh-CN" altLang="en-US"/>
        </a:p>
      </dgm:t>
    </dgm:pt>
    <dgm:pt modelId="{C66B8214-0244-42C6-B525-F313BC58A21C}">
      <dgm:prSet/>
      <dgm:spPr/>
      <dgm:t>
        <a:bodyPr/>
        <a:lstStyle/>
        <a:p>
          <a:r>
            <a:rPr lang="zh-CN" altLang="en-US" dirty="0" smtClean="0"/>
            <a:t>整车诊断测试数据分析报告</a:t>
          </a:r>
          <a:endParaRPr lang="zh-CN" altLang="en-US" dirty="0"/>
        </a:p>
      </dgm:t>
    </dgm:pt>
    <dgm:pt modelId="{CA23A768-877C-46B7-B94E-96ADD8BBA0CC}" type="parTrans" cxnId="{D3E05AA0-DC0B-4575-A85F-60F5CCE6A06C}">
      <dgm:prSet/>
      <dgm:spPr/>
      <dgm:t>
        <a:bodyPr/>
        <a:lstStyle/>
        <a:p>
          <a:endParaRPr lang="zh-CN" altLang="en-US"/>
        </a:p>
      </dgm:t>
    </dgm:pt>
    <dgm:pt modelId="{DBB145F7-AD27-42BB-B451-9ED5C2161FD4}" type="sibTrans" cxnId="{D3E05AA0-DC0B-4575-A85F-60F5CCE6A06C}">
      <dgm:prSet/>
      <dgm:spPr/>
      <dgm:t>
        <a:bodyPr/>
        <a:lstStyle/>
        <a:p>
          <a:endParaRPr lang="zh-CN" altLang="en-US"/>
        </a:p>
      </dgm:t>
    </dgm:pt>
    <dgm:pt modelId="{8AD8CDBC-3B71-42BF-AF25-F09390477AAC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摸底测试试验方案</a:t>
          </a:r>
          <a:endParaRPr lang="zh-CN" altLang="en-US" dirty="0"/>
        </a:p>
      </dgm:t>
    </dgm:pt>
    <dgm:pt modelId="{CB14BD5D-DA96-4463-BD43-AFEE589B5A90}" type="parTrans" cxnId="{C97F68EE-5C61-4B3A-85B8-8A21ECBE565C}">
      <dgm:prSet/>
      <dgm:spPr/>
      <dgm:t>
        <a:bodyPr/>
        <a:lstStyle/>
        <a:p>
          <a:endParaRPr lang="zh-CN" altLang="en-US"/>
        </a:p>
      </dgm:t>
    </dgm:pt>
    <dgm:pt modelId="{4828BAB7-12E2-4059-A309-BFBEC6C10DB7}" type="sibTrans" cxnId="{C97F68EE-5C61-4B3A-85B8-8A21ECBE565C}">
      <dgm:prSet/>
      <dgm:spPr/>
      <dgm:t>
        <a:bodyPr/>
        <a:lstStyle/>
        <a:p>
          <a:endParaRPr lang="zh-CN" altLang="en-US"/>
        </a:p>
      </dgm:t>
    </dgm:pt>
    <dgm:pt modelId="{53FABD03-DCFD-4098-83CD-C449805AD5D1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摸底测试试验计划</a:t>
          </a:r>
          <a:endParaRPr lang="zh-CN" altLang="en-US" dirty="0"/>
        </a:p>
      </dgm:t>
    </dgm:pt>
    <dgm:pt modelId="{76D0EF8F-3EE0-483D-B25B-C44B6E3BD3DF}" type="parTrans" cxnId="{CFEDE08A-B473-4457-88EB-73C8525F54BF}">
      <dgm:prSet/>
      <dgm:spPr/>
      <dgm:t>
        <a:bodyPr/>
        <a:lstStyle/>
        <a:p>
          <a:endParaRPr lang="zh-CN" altLang="en-US"/>
        </a:p>
      </dgm:t>
    </dgm:pt>
    <dgm:pt modelId="{4BCFCB2F-3FAA-42AF-AD26-DC294D49163C}" type="sibTrans" cxnId="{CFEDE08A-B473-4457-88EB-73C8525F54BF}">
      <dgm:prSet/>
      <dgm:spPr/>
      <dgm:t>
        <a:bodyPr/>
        <a:lstStyle/>
        <a:p>
          <a:endParaRPr lang="zh-CN" altLang="en-US"/>
        </a:p>
      </dgm:t>
    </dgm:pt>
    <dgm:pt modelId="{72A0E651-E33A-4F87-BF5F-DDE399D55B16}">
      <dgm:prSet/>
      <dgm:spPr/>
      <dgm:t>
        <a:bodyPr/>
        <a:lstStyle/>
        <a:p>
          <a:endParaRPr lang="zh-CN" altLang="en-US" dirty="0"/>
        </a:p>
      </dgm:t>
    </dgm:pt>
    <dgm:pt modelId="{83D3A3DF-CE72-489C-BA6A-488F546EE2E7}" type="parTrans" cxnId="{CCADC80F-6657-4810-A6FB-5B017FC64853}">
      <dgm:prSet/>
      <dgm:spPr/>
      <dgm:t>
        <a:bodyPr/>
        <a:lstStyle/>
        <a:p>
          <a:endParaRPr lang="zh-CN" altLang="en-US"/>
        </a:p>
      </dgm:t>
    </dgm:pt>
    <dgm:pt modelId="{CFC7776D-F707-4F1F-B1CE-CC69D224BE05}" type="sibTrans" cxnId="{CCADC80F-6657-4810-A6FB-5B017FC64853}">
      <dgm:prSet/>
      <dgm:spPr/>
      <dgm:t>
        <a:bodyPr/>
        <a:lstStyle/>
        <a:p>
          <a:endParaRPr lang="zh-CN" altLang="en-US"/>
        </a:p>
      </dgm:t>
    </dgm:pt>
    <dgm:pt modelId="{077EF988-5375-4A6F-A46E-085843E57A7C}">
      <dgm:prSet/>
      <dgm:spPr/>
      <dgm:t>
        <a:bodyPr/>
        <a:lstStyle/>
        <a:p>
          <a:r>
            <a:rPr lang="zh-CN" dirty="0" smtClean="0"/>
            <a:t>整车摸底测试数据分析报告</a:t>
          </a:r>
          <a:endParaRPr lang="zh-CN" dirty="0"/>
        </a:p>
      </dgm:t>
    </dgm:pt>
    <dgm:pt modelId="{4023CD94-7305-4DDA-8DB3-2015B17F3A08}" type="parTrans" cxnId="{36370A99-1B94-4994-9295-8EDE307CC27A}">
      <dgm:prSet/>
      <dgm:spPr/>
      <dgm:t>
        <a:bodyPr/>
        <a:lstStyle/>
        <a:p>
          <a:endParaRPr lang="zh-CN" altLang="en-US"/>
        </a:p>
      </dgm:t>
    </dgm:pt>
    <dgm:pt modelId="{172C237E-E786-463D-99C0-8641351F47D0}" type="sibTrans" cxnId="{36370A99-1B94-4994-9295-8EDE307CC27A}">
      <dgm:prSet/>
      <dgm:spPr/>
      <dgm:t>
        <a:bodyPr/>
        <a:lstStyle/>
        <a:p>
          <a:endParaRPr lang="zh-CN" altLang="en-US"/>
        </a:p>
      </dgm:t>
    </dgm:pt>
    <dgm:pt modelId="{107D06A2-31CC-460C-95D4-2FE37F1E52ED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dirty="0" smtClean="0"/>
            <a:t>EMC</a:t>
          </a:r>
          <a:r>
            <a:rPr lang="zh-CN" dirty="0" smtClean="0"/>
            <a:t>测试规范</a:t>
          </a:r>
          <a:endParaRPr lang="zh-CN" dirty="0"/>
        </a:p>
      </dgm:t>
    </dgm:pt>
    <dgm:pt modelId="{68DDEC3A-03FB-438B-A4CC-71F66393F229}" type="parTrans" cxnId="{9D47DAF1-E22F-4FE3-9C45-CDC7EA69C2FF}">
      <dgm:prSet/>
      <dgm:spPr/>
      <dgm:t>
        <a:bodyPr/>
        <a:lstStyle/>
        <a:p>
          <a:endParaRPr lang="zh-CN" altLang="en-US"/>
        </a:p>
      </dgm:t>
    </dgm:pt>
    <dgm:pt modelId="{8BD15799-9B86-4A29-B6E4-797D2D3CADE4}" type="sibTrans" cxnId="{9D47DAF1-E22F-4FE3-9C45-CDC7EA69C2FF}">
      <dgm:prSet/>
      <dgm:spPr/>
      <dgm:t>
        <a:bodyPr/>
        <a:lstStyle/>
        <a:p>
          <a:endParaRPr lang="zh-CN" altLang="en-US"/>
        </a:p>
      </dgm:t>
    </dgm:pt>
    <dgm:pt modelId="{80F11BC4-62BF-4ACB-90ED-FC556326BA27}">
      <dgm:prSet/>
      <dgm:spPr/>
      <dgm:t>
        <a:bodyPr/>
        <a:lstStyle/>
        <a:p>
          <a:endParaRPr lang="zh-CN" dirty="0"/>
        </a:p>
      </dgm:t>
    </dgm:pt>
    <dgm:pt modelId="{75D0B878-8FC1-42DF-91DE-AB1420DDB44B}" type="parTrans" cxnId="{0BAE0575-D7D6-44C6-B7AF-9E2D4A459A23}">
      <dgm:prSet/>
      <dgm:spPr/>
      <dgm:t>
        <a:bodyPr/>
        <a:lstStyle/>
        <a:p>
          <a:endParaRPr lang="zh-CN" altLang="en-US"/>
        </a:p>
      </dgm:t>
    </dgm:pt>
    <dgm:pt modelId="{542C0AFF-F401-4330-979C-B1C9F79AB622}" type="sibTrans" cxnId="{0BAE0575-D7D6-44C6-B7AF-9E2D4A459A23}">
      <dgm:prSet/>
      <dgm:spPr/>
      <dgm:t>
        <a:bodyPr/>
        <a:lstStyle/>
        <a:p>
          <a:endParaRPr lang="zh-CN" altLang="en-US"/>
        </a:p>
      </dgm:t>
    </dgm:pt>
    <dgm:pt modelId="{654EB789-602E-4C1C-9F25-F9CD517A23DC}">
      <dgm:prSet/>
      <dgm:spPr/>
      <dgm:t>
        <a:bodyPr/>
        <a:lstStyle/>
        <a:p>
          <a:endParaRPr lang="zh-CN" dirty="0"/>
        </a:p>
      </dgm:t>
    </dgm:pt>
    <dgm:pt modelId="{7B6CE3B9-D5AF-482F-ACD0-817084A4F413}" type="parTrans" cxnId="{D9B8D865-EDC2-4164-81FB-9B29C3552318}">
      <dgm:prSet/>
      <dgm:spPr/>
      <dgm:t>
        <a:bodyPr/>
        <a:lstStyle/>
        <a:p>
          <a:endParaRPr lang="zh-CN" altLang="en-US"/>
        </a:p>
      </dgm:t>
    </dgm:pt>
    <dgm:pt modelId="{E53C34B6-D4F4-4C43-B34C-42A4FBD80FC7}" type="sibTrans" cxnId="{D9B8D865-EDC2-4164-81FB-9B29C3552318}">
      <dgm:prSet/>
      <dgm:spPr/>
      <dgm:t>
        <a:bodyPr/>
        <a:lstStyle/>
        <a:p>
          <a:endParaRPr lang="zh-CN" altLang="en-US"/>
        </a:p>
      </dgm:t>
    </dgm:pt>
    <dgm:pt modelId="{6EE56DDF-C7EC-4D06-926C-01B3F2DCF249}">
      <dgm:prSet/>
      <dgm:spPr/>
      <dgm:t>
        <a:bodyPr/>
        <a:lstStyle/>
        <a:p>
          <a:endParaRPr lang="zh-CN" altLang="en-US" dirty="0"/>
        </a:p>
      </dgm:t>
    </dgm:pt>
    <dgm:pt modelId="{D50C611C-E04F-417D-A020-370F5A310DA5}" type="parTrans" cxnId="{2F2D9084-743B-48CE-AAC9-F32A60D7FE11}">
      <dgm:prSet/>
      <dgm:spPr/>
      <dgm:t>
        <a:bodyPr/>
        <a:lstStyle/>
        <a:p>
          <a:endParaRPr lang="zh-CN" altLang="en-US"/>
        </a:p>
      </dgm:t>
    </dgm:pt>
    <dgm:pt modelId="{03368433-E075-488E-AB70-C430130E5A5F}" type="sibTrans" cxnId="{2F2D9084-743B-48CE-AAC9-F32A60D7FE11}">
      <dgm:prSet/>
      <dgm:spPr/>
      <dgm:t>
        <a:bodyPr/>
        <a:lstStyle/>
        <a:p>
          <a:endParaRPr lang="zh-CN" altLang="en-US"/>
        </a:p>
      </dgm:t>
    </dgm:pt>
    <dgm:pt modelId="{887DD5A6-CAAC-4D68-94F0-BE68B3C750A9}">
      <dgm:prSet/>
      <dgm:spPr/>
      <dgm:t>
        <a:bodyPr/>
        <a:lstStyle/>
        <a:p>
          <a:endParaRPr lang="zh-CN" dirty="0"/>
        </a:p>
      </dgm:t>
    </dgm:pt>
    <dgm:pt modelId="{9EA7C6DB-1410-40DD-AEE7-20B3ABC4716D}" type="parTrans" cxnId="{978A237A-8F5B-4264-A115-35CDA4042DA7}">
      <dgm:prSet/>
      <dgm:spPr/>
      <dgm:t>
        <a:bodyPr/>
        <a:lstStyle/>
        <a:p>
          <a:endParaRPr lang="zh-CN" altLang="en-US"/>
        </a:p>
      </dgm:t>
    </dgm:pt>
    <dgm:pt modelId="{EB7AE553-FDD1-4125-BFB6-48BBB5C2C972}" type="sibTrans" cxnId="{978A237A-8F5B-4264-A115-35CDA4042DA7}">
      <dgm:prSet/>
      <dgm:spPr/>
      <dgm:t>
        <a:bodyPr/>
        <a:lstStyle/>
        <a:p>
          <a:endParaRPr lang="zh-CN" altLang="en-US"/>
        </a:p>
      </dgm:t>
    </dgm:pt>
    <dgm:pt modelId="{2B68406B-9E7F-475B-9C10-6998A3710C7C}">
      <dgm:prSet/>
      <dgm:spPr/>
      <dgm:t>
        <a:bodyPr/>
        <a:lstStyle/>
        <a:p>
          <a:endParaRPr lang="zh-CN" dirty="0"/>
        </a:p>
      </dgm:t>
    </dgm:pt>
    <dgm:pt modelId="{0475EA1E-9E7A-462A-85D0-403F4AB036F5}" type="parTrans" cxnId="{6EF71C7B-E789-4D4C-B61E-0033396CC353}">
      <dgm:prSet/>
      <dgm:spPr/>
      <dgm:t>
        <a:bodyPr/>
        <a:lstStyle/>
        <a:p>
          <a:endParaRPr lang="zh-CN" altLang="en-US"/>
        </a:p>
      </dgm:t>
    </dgm:pt>
    <dgm:pt modelId="{57CB7E78-E332-4744-80D6-1548727B0250}" type="sibTrans" cxnId="{6EF71C7B-E789-4D4C-B61E-0033396CC353}">
      <dgm:prSet/>
      <dgm:spPr/>
      <dgm:t>
        <a:bodyPr/>
        <a:lstStyle/>
        <a:p>
          <a:endParaRPr lang="zh-CN" altLang="en-US"/>
        </a:p>
      </dgm:t>
    </dgm:pt>
    <dgm:pt modelId="{0112B3EB-6786-447B-80F0-1E64DC75791C}">
      <dgm:prSet/>
      <dgm:spPr/>
      <dgm:t>
        <a:bodyPr/>
        <a:lstStyle/>
        <a:p>
          <a:endParaRPr lang="zh-CN" dirty="0"/>
        </a:p>
      </dgm:t>
    </dgm:pt>
    <dgm:pt modelId="{A814F6FD-A1B3-4295-8C68-9C15CE150034}" type="parTrans" cxnId="{9696864D-11C8-4475-BC3A-A2806A36FE12}">
      <dgm:prSet/>
      <dgm:spPr/>
      <dgm:t>
        <a:bodyPr/>
        <a:lstStyle/>
        <a:p>
          <a:endParaRPr lang="zh-CN" altLang="en-US"/>
        </a:p>
      </dgm:t>
    </dgm:pt>
    <dgm:pt modelId="{646734E0-C7A2-4216-84A0-4B188C33263B}" type="sibTrans" cxnId="{9696864D-11C8-4475-BC3A-A2806A36FE12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FA9687A6-63C7-4FDA-8AA9-61928AD6E6B4}" srcId="{83E473FA-7E41-4509-B860-F574BF8C3351}" destId="{DA306D29-2D3D-4F61-A8E0-24ED6DF68412}" srcOrd="1" destOrd="0" parTransId="{9739B963-8FEF-443B-B81B-E78F1F398B26}" sibTransId="{CE692751-53E8-4F70-8CA8-28F582CFD786}"/>
    <dgm:cxn modelId="{D9B8D865-EDC2-4164-81FB-9B29C3552318}" srcId="{83E473FA-7E41-4509-B860-F574BF8C3351}" destId="{654EB789-602E-4C1C-9F25-F9CD517A23DC}" srcOrd="15" destOrd="0" parTransId="{7B6CE3B9-D5AF-482F-ACD0-817084A4F413}" sibTransId="{E53C34B6-D4F4-4C43-B34C-42A4FBD80FC7}"/>
    <dgm:cxn modelId="{28269CE1-2445-45CA-81E6-2E463ADA1585}" type="presOf" srcId="{72A0E651-E33A-4F87-BF5F-DDE399D55B16}" destId="{62D7FE18-BACB-4CF4-AB41-E497B713187A}" srcOrd="0" destOrd="5" presId="urn:microsoft.com/office/officeart/2005/8/layout/vList2"/>
    <dgm:cxn modelId="{6EF71C7B-E789-4D4C-B61E-0033396CC353}" srcId="{83E473FA-7E41-4509-B860-F574BF8C3351}" destId="{2B68406B-9E7F-475B-9C10-6998A3710C7C}" srcOrd="14" destOrd="0" parTransId="{0475EA1E-9E7A-462A-85D0-403F4AB036F5}" sibTransId="{57CB7E78-E332-4744-80D6-1548727B0250}"/>
    <dgm:cxn modelId="{C97F68EE-5C61-4B3A-85B8-8A21ECBE565C}" srcId="{83E473FA-7E41-4509-B860-F574BF8C3351}" destId="{8AD8CDBC-3B71-42BF-AF25-F09390477AAC}" srcOrd="6" destOrd="0" parTransId="{CB14BD5D-DA96-4463-BD43-AFEE589B5A90}" sibTransId="{4828BAB7-12E2-4059-A309-BFBEC6C10DB7}"/>
    <dgm:cxn modelId="{D3E05AA0-DC0B-4575-A85F-60F5CCE6A06C}" srcId="{83E473FA-7E41-4509-B860-F574BF8C3351}" destId="{C66B8214-0244-42C6-B525-F313BC58A21C}" srcOrd="3" destOrd="0" parTransId="{CA23A768-877C-46B7-B94E-96ADD8BBA0CC}" sibTransId="{DBB145F7-AD27-42BB-B451-9ED5C2161FD4}"/>
    <dgm:cxn modelId="{36370A99-1B94-4994-9295-8EDE307CC27A}" srcId="{83E473FA-7E41-4509-B860-F574BF8C3351}" destId="{077EF988-5375-4A6F-A46E-085843E57A7C}" srcOrd="9" destOrd="0" parTransId="{4023CD94-7305-4DDA-8DB3-2015B17F3A08}" sibTransId="{172C237E-E786-463D-99C0-8641351F47D0}"/>
    <dgm:cxn modelId="{7D944423-2A80-4E1C-8676-5283261954B7}" type="presOf" srcId="{887DD5A6-CAAC-4D68-94F0-BE68B3C750A9}" destId="{62D7FE18-BACB-4CF4-AB41-E497B713187A}" srcOrd="0" destOrd="10" presId="urn:microsoft.com/office/officeart/2005/8/layout/vList2"/>
    <dgm:cxn modelId="{CCADC80F-6657-4810-A6FB-5B017FC64853}" srcId="{83E473FA-7E41-4509-B860-F574BF8C3351}" destId="{72A0E651-E33A-4F87-BF5F-DDE399D55B16}" srcOrd="5" destOrd="0" parTransId="{83D3A3DF-CE72-489C-BA6A-488F546EE2E7}" sibTransId="{CFC7776D-F707-4F1F-B1CE-CC69D224BE05}"/>
    <dgm:cxn modelId="{9CF8703C-81E3-4329-BB1F-EBB768F50141}" type="presOf" srcId="{7F41D83C-1A6E-440E-88B5-8FB111152BC7}" destId="{62D7FE18-BACB-4CF4-AB41-E497B713187A}" srcOrd="0" destOrd="0" presId="urn:microsoft.com/office/officeart/2005/8/layout/vList2"/>
    <dgm:cxn modelId="{5EDC79D2-2C4D-44DF-A4F4-4325CD449E9E}" type="presOf" srcId="{654EB789-602E-4C1C-9F25-F9CD517A23DC}" destId="{62D7FE18-BACB-4CF4-AB41-E497B713187A}" srcOrd="0" destOrd="15" presId="urn:microsoft.com/office/officeart/2005/8/layout/vList2"/>
    <dgm:cxn modelId="{32A9A89C-0816-41B4-B141-3F764FF73DCB}" type="presOf" srcId="{107D06A2-31CC-460C-95D4-2FE37F1E52ED}" destId="{62D7FE18-BACB-4CF4-AB41-E497B713187A}" srcOrd="0" destOrd="12" presId="urn:microsoft.com/office/officeart/2005/8/layout/vList2"/>
    <dgm:cxn modelId="{CFEDE08A-B473-4457-88EB-73C8525F54BF}" srcId="{83E473FA-7E41-4509-B860-F574BF8C3351}" destId="{53FABD03-DCFD-4098-83CD-C449805AD5D1}" srcOrd="7" destOrd="0" parTransId="{76D0EF8F-3EE0-483D-B25B-C44B6E3BD3DF}" sibTransId="{4BCFCB2F-3FAA-42AF-AD26-DC294D49163C}"/>
    <dgm:cxn modelId="{155B9F89-EBE7-4F3E-9201-5072C9F3883D}" type="presOf" srcId="{DA306D29-2D3D-4F61-A8E0-24ED6DF68412}" destId="{62D7FE18-BACB-4CF4-AB41-E497B713187A}" srcOrd="0" destOrd="1" presId="urn:microsoft.com/office/officeart/2005/8/layout/vList2"/>
    <dgm:cxn modelId="{CAA300F8-FF13-4DC6-B471-5EFE6698ADCF}" type="presOf" srcId="{E18AA720-F348-44CA-B09E-A51919FFBF9C}" destId="{62D7FE18-BACB-4CF4-AB41-E497B713187A}" srcOrd="0" destOrd="2" presId="urn:microsoft.com/office/officeart/2005/8/layout/vList2"/>
    <dgm:cxn modelId="{12E33125-E705-4B9C-AD52-A0CA2076846C}" srcId="{83E473FA-7E41-4509-B860-F574BF8C3351}" destId="{E64FC04D-1244-4D17-9129-427601E376F7}" srcOrd="8" destOrd="0" parTransId="{2DF7EC6C-FC6D-4E3B-96B7-223A31224953}" sibTransId="{A2717C83-967E-4022-8FB3-D8327EC96587}"/>
    <dgm:cxn modelId="{81089B24-908D-4F0B-9EA3-86C6B2995686}" type="presOf" srcId="{E64FC04D-1244-4D17-9129-427601E376F7}" destId="{62D7FE18-BACB-4CF4-AB41-E497B713187A}" srcOrd="0" destOrd="8" presId="urn:microsoft.com/office/officeart/2005/8/layout/vList2"/>
    <dgm:cxn modelId="{C17F6CF1-6E6E-4E8D-92D2-63181FF32698}" type="presOf" srcId="{53FABD03-DCFD-4098-83CD-C449805AD5D1}" destId="{62D7FE18-BACB-4CF4-AB41-E497B713187A}" srcOrd="0" destOrd="7" presId="urn:microsoft.com/office/officeart/2005/8/layout/vList2"/>
    <dgm:cxn modelId="{236FC249-4526-40CB-A2D4-935C1D29A95A}" srcId="{83E473FA-7E41-4509-B860-F574BF8C3351}" destId="{E18AA720-F348-44CA-B09E-A51919FFBF9C}" srcOrd="2" destOrd="0" parTransId="{2134BC1D-E072-48CE-A8F6-B719F8B575CE}" sibTransId="{D1E80ECF-1F29-4548-86C6-2A0932D0FFB9}"/>
    <dgm:cxn modelId="{FBF76B34-F58B-4618-838C-3EF43E49593A}" type="presOf" srcId="{077EF988-5375-4A6F-A46E-085843E57A7C}" destId="{62D7FE18-BACB-4CF4-AB41-E497B713187A}" srcOrd="0" destOrd="9" presId="urn:microsoft.com/office/officeart/2005/8/layout/vList2"/>
    <dgm:cxn modelId="{E8AB1A2A-6CEA-4507-961C-EA7C0E51778F}" type="presOf" srcId="{2B68406B-9E7F-475B-9C10-6998A3710C7C}" destId="{62D7FE18-BACB-4CF4-AB41-E497B713187A}" srcOrd="0" destOrd="14" presId="urn:microsoft.com/office/officeart/2005/8/layout/vList2"/>
    <dgm:cxn modelId="{48E05FED-F19D-451A-8DD7-7757391E1714}" type="presOf" srcId="{80F11BC4-62BF-4ACB-90ED-FC556326BA27}" destId="{62D7FE18-BACB-4CF4-AB41-E497B713187A}" srcOrd="0" destOrd="11" presId="urn:microsoft.com/office/officeart/2005/8/layout/vList2"/>
    <dgm:cxn modelId="{9696864D-11C8-4475-BC3A-A2806A36FE12}" srcId="{83E473FA-7E41-4509-B860-F574BF8C3351}" destId="{0112B3EB-6786-447B-80F0-1E64DC75791C}" srcOrd="13" destOrd="0" parTransId="{A814F6FD-A1B3-4295-8C68-9C15CE150034}" sibTransId="{646734E0-C7A2-4216-84A0-4B188C33263B}"/>
    <dgm:cxn modelId="{0BAE0575-D7D6-44C6-B7AF-9E2D4A459A23}" srcId="{83E473FA-7E41-4509-B860-F574BF8C3351}" destId="{80F11BC4-62BF-4ACB-90ED-FC556326BA27}" srcOrd="11" destOrd="0" parTransId="{75D0B878-8FC1-42DF-91DE-AB1420DDB44B}" sibTransId="{542C0AFF-F401-4330-979C-B1C9F79AB622}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1A7FA2E3-12C2-4126-968C-1E975F9BB80C}" type="presOf" srcId="{6EE56DDF-C7EC-4D06-926C-01B3F2DCF249}" destId="{62D7FE18-BACB-4CF4-AB41-E497B713187A}" srcOrd="0" destOrd="4" presId="urn:microsoft.com/office/officeart/2005/8/layout/vList2"/>
    <dgm:cxn modelId="{EED048AC-7565-42F6-BABF-1E94BDCBAAB8}" type="presOf" srcId="{8AD8CDBC-3B71-42BF-AF25-F09390477AAC}" destId="{62D7FE18-BACB-4CF4-AB41-E497B713187A}" srcOrd="0" destOrd="6" presId="urn:microsoft.com/office/officeart/2005/8/layout/vList2"/>
    <dgm:cxn modelId="{C95DC26D-40E4-4300-85AF-BD26703C3F28}" type="presOf" srcId="{0112B3EB-6786-447B-80F0-1E64DC75791C}" destId="{62D7FE18-BACB-4CF4-AB41-E497B713187A}" srcOrd="0" destOrd="13" presId="urn:microsoft.com/office/officeart/2005/8/layout/vList2"/>
    <dgm:cxn modelId="{2F2D9084-743B-48CE-AAC9-F32A60D7FE11}" srcId="{83E473FA-7E41-4509-B860-F574BF8C3351}" destId="{6EE56DDF-C7EC-4D06-926C-01B3F2DCF249}" srcOrd="4" destOrd="0" parTransId="{D50C611C-E04F-417D-A020-370F5A310DA5}" sibTransId="{03368433-E075-488E-AB70-C430130E5A5F}"/>
    <dgm:cxn modelId="{9D47DAF1-E22F-4FE3-9C45-CDC7EA69C2FF}" srcId="{83E473FA-7E41-4509-B860-F574BF8C3351}" destId="{107D06A2-31CC-460C-95D4-2FE37F1E52ED}" srcOrd="12" destOrd="0" parTransId="{68DDEC3A-03FB-438B-A4CC-71F66393F229}" sibTransId="{8BD15799-9B86-4A29-B6E4-797D2D3CADE4}"/>
    <dgm:cxn modelId="{1DDA1427-63D7-46AE-8C4C-C94F3F0A4B4C}" type="presOf" srcId="{83E473FA-7E41-4509-B860-F574BF8C3351}" destId="{525BEC27-8C98-4E3F-AF1D-9B19A2CA0FF3}" srcOrd="0" destOrd="0" presId="urn:microsoft.com/office/officeart/2005/8/layout/vList2"/>
    <dgm:cxn modelId="{8D7A210C-F289-4BC1-A51F-35A7515A07B7}" type="presOf" srcId="{54C62269-3F98-42A5-A29F-74F851513EE7}" destId="{D9BD246B-2125-465C-97FE-09ED19D93DE8}" srcOrd="0" destOrd="0" presId="urn:microsoft.com/office/officeart/2005/8/layout/vList2"/>
    <dgm:cxn modelId="{EE2E01D6-FE3F-4689-90E5-B36774E94802}" type="presOf" srcId="{C66B8214-0244-42C6-B525-F313BC58A21C}" destId="{62D7FE18-BACB-4CF4-AB41-E497B713187A}" srcOrd="0" destOrd="3" presId="urn:microsoft.com/office/officeart/2005/8/layout/vList2"/>
    <dgm:cxn modelId="{978A237A-8F5B-4264-A115-35CDA4042DA7}" srcId="{83E473FA-7E41-4509-B860-F574BF8C3351}" destId="{887DD5A6-CAAC-4D68-94F0-BE68B3C750A9}" srcOrd="10" destOrd="0" parTransId="{9EA7C6DB-1410-40DD-AEE7-20B3ABC4716D}" sibTransId="{EB7AE553-FDD1-4125-BFB6-48BBB5C2C972}"/>
    <dgm:cxn modelId="{2DD0E2EC-A55A-46A0-877D-565515AB5633}" srcId="{83E473FA-7E41-4509-B860-F574BF8C3351}" destId="{7F41D83C-1A6E-440E-88B5-8FB111152BC7}" srcOrd="0" destOrd="0" parTransId="{DDAD32D3-B7FE-49F3-A761-43F80E7D1B34}" sibTransId="{88D42AB1-736A-4796-9FB5-F5A12A2F5DFA}"/>
    <dgm:cxn modelId="{866AD6E4-69ED-4076-B152-76DE36FE4F58}" type="presParOf" srcId="{D9BD246B-2125-465C-97FE-09ED19D93DE8}" destId="{525BEC27-8C98-4E3F-AF1D-9B19A2CA0FF3}" srcOrd="0" destOrd="0" presId="urn:microsoft.com/office/officeart/2005/8/layout/vList2"/>
    <dgm:cxn modelId="{2C203663-620F-4D1F-819A-F0DB8E0D13C1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/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样车验证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6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dirty="0" smtClean="0"/>
            <a:t>试验样车一台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D86A5466-2967-46E6-B4A6-FEC5FBED8300}">
      <dgm:prSet/>
      <dgm:spPr/>
      <dgm:t>
        <a:bodyPr/>
        <a:lstStyle/>
        <a:p>
          <a:r>
            <a:rPr lang="zh-CN" smtClean="0"/>
            <a:t>整车零部件两套</a:t>
          </a:r>
          <a:endParaRPr lang="zh-CN"/>
        </a:p>
      </dgm:t>
    </dgm:pt>
    <dgm:pt modelId="{EB537D26-26C0-40A1-AA2A-AD72649854D1}" type="parTrans" cxnId="{DADF4442-CE90-4A14-BDC4-6FC4180C0F37}">
      <dgm:prSet/>
      <dgm:spPr/>
      <dgm:t>
        <a:bodyPr/>
        <a:lstStyle/>
        <a:p>
          <a:endParaRPr lang="zh-CN" altLang="en-US"/>
        </a:p>
      </dgm:t>
    </dgm:pt>
    <dgm:pt modelId="{9A82AC34-2B3B-45D9-8475-59510E0620D6}" type="sibTrans" cxnId="{DADF4442-CE90-4A14-BDC4-6FC4180C0F37}">
      <dgm:prSet/>
      <dgm:spPr/>
      <dgm:t>
        <a:bodyPr/>
        <a:lstStyle/>
        <a:p>
          <a:endParaRPr lang="zh-CN" altLang="en-US"/>
        </a:p>
      </dgm:t>
    </dgm:pt>
    <dgm:pt modelId="{ABF5C850-2006-4058-80C6-B73A74EEAF2F}">
      <dgm:prSet/>
      <dgm:spPr/>
      <dgm:t>
        <a:bodyPr/>
        <a:lstStyle/>
        <a:p>
          <a:r>
            <a:rPr lang="zh-CN" smtClean="0"/>
            <a:t>整车线束两套</a:t>
          </a:r>
          <a:endParaRPr lang="zh-CN"/>
        </a:p>
      </dgm:t>
    </dgm:pt>
    <dgm:pt modelId="{98AD9D8F-FE62-4F62-ACE4-70C15640C02D}" type="parTrans" cxnId="{28A64E45-6E40-47A2-9144-B51BAA1B331E}">
      <dgm:prSet/>
      <dgm:spPr/>
      <dgm:t>
        <a:bodyPr/>
        <a:lstStyle/>
        <a:p>
          <a:endParaRPr lang="zh-CN" altLang="en-US"/>
        </a:p>
      </dgm:t>
    </dgm:pt>
    <dgm:pt modelId="{4ACC40AB-E085-4D3D-A2A0-CD4B84CC7C02}" type="sibTrans" cxnId="{28A64E45-6E40-47A2-9144-B51BAA1B331E}">
      <dgm:prSet/>
      <dgm:spPr/>
      <dgm:t>
        <a:bodyPr/>
        <a:lstStyle/>
        <a:p>
          <a:endParaRPr lang="zh-CN" altLang="en-US"/>
        </a:p>
      </dgm:t>
    </dgm:pt>
    <dgm:pt modelId="{0DF53E51-8D1E-4DD4-85B8-41034FB61EF0}">
      <dgm:prSet/>
      <dgm:spPr/>
      <dgm:t>
        <a:bodyPr/>
        <a:lstStyle/>
        <a:p>
          <a:r>
            <a:rPr lang="zh-CN" dirty="0" smtClean="0"/>
            <a:t>整车执行单元两套</a:t>
          </a:r>
          <a:endParaRPr lang="zh-CN" dirty="0"/>
        </a:p>
      </dgm:t>
    </dgm:pt>
    <dgm:pt modelId="{A694107F-FC32-4870-B503-C35085F3113B}" type="parTrans" cxnId="{54A81F8E-69A8-408B-92E5-D5F08CF85B75}">
      <dgm:prSet/>
      <dgm:spPr/>
      <dgm:t>
        <a:bodyPr/>
        <a:lstStyle/>
        <a:p>
          <a:endParaRPr lang="zh-CN" altLang="en-US"/>
        </a:p>
      </dgm:t>
    </dgm:pt>
    <dgm:pt modelId="{E6571028-904D-4300-A84E-5E17E0448433}" type="sibTrans" cxnId="{54A81F8E-69A8-408B-92E5-D5F08CF85B75}">
      <dgm:prSet/>
      <dgm:spPr/>
      <dgm:t>
        <a:bodyPr/>
        <a:lstStyle/>
        <a:p>
          <a:endParaRPr lang="zh-CN" altLang="en-US"/>
        </a:p>
      </dgm:t>
    </dgm:pt>
    <dgm:pt modelId="{82163237-FFDE-4A71-8B3A-1466C3D755A0}">
      <dgm:prSet/>
      <dgm:spPr/>
      <dgm:t>
        <a:bodyPr/>
        <a:lstStyle/>
        <a:p>
          <a:r>
            <a:rPr lang="zh-CN" smtClean="0"/>
            <a:t>零部件接口原理图</a:t>
          </a:r>
          <a:endParaRPr lang="zh-CN"/>
        </a:p>
      </dgm:t>
    </dgm:pt>
    <dgm:pt modelId="{698430AB-F4DA-4B0F-B3AA-5084337B2542}" type="parTrans" cxnId="{4A2CB647-A8EE-49D0-9C3A-AB29F6617E50}">
      <dgm:prSet/>
      <dgm:spPr/>
      <dgm:t>
        <a:bodyPr/>
        <a:lstStyle/>
        <a:p>
          <a:endParaRPr lang="zh-CN" altLang="en-US"/>
        </a:p>
      </dgm:t>
    </dgm:pt>
    <dgm:pt modelId="{5001F2AD-821F-4ACA-8E35-8F8B5A394DC4}" type="sibTrans" cxnId="{4A2CB647-A8EE-49D0-9C3A-AB29F6617E50}">
      <dgm:prSet/>
      <dgm:spPr/>
      <dgm:t>
        <a:bodyPr/>
        <a:lstStyle/>
        <a:p>
          <a:endParaRPr lang="zh-CN" altLang="en-US"/>
        </a:p>
      </dgm:t>
    </dgm:pt>
    <dgm:pt modelId="{402DE1C3-A7E4-4087-9E47-5270097D05B1}">
      <dgm:prSet/>
      <dgm:spPr/>
      <dgm:t>
        <a:bodyPr/>
        <a:lstStyle/>
        <a:p>
          <a:r>
            <a:rPr lang="zh-CN" smtClean="0"/>
            <a:t>零部件检测报告</a:t>
          </a:r>
          <a:endParaRPr lang="zh-CN"/>
        </a:p>
      </dgm:t>
    </dgm:pt>
    <dgm:pt modelId="{CE5FB983-EDBB-4FB3-9432-4F00CDE80690}" type="parTrans" cxnId="{40A8C4C2-796D-46B4-B709-C8982E53B325}">
      <dgm:prSet/>
      <dgm:spPr/>
      <dgm:t>
        <a:bodyPr/>
        <a:lstStyle/>
        <a:p>
          <a:endParaRPr lang="zh-CN" altLang="en-US"/>
        </a:p>
      </dgm:t>
    </dgm:pt>
    <dgm:pt modelId="{58FD3859-ECBF-4E0C-8411-D4AFDE2F869F}" type="sibTrans" cxnId="{40A8C4C2-796D-46B4-B709-C8982E53B325}">
      <dgm:prSet/>
      <dgm:spPr/>
      <dgm:t>
        <a:bodyPr/>
        <a:lstStyle/>
        <a:p>
          <a:endParaRPr lang="zh-CN" altLang="en-US"/>
        </a:p>
      </dgm:t>
    </dgm:pt>
    <dgm:pt modelId="{4AF5D771-7DE2-4BEC-96E3-A92302B92B1C}">
      <dgm:prSet/>
      <dgm:spPr/>
      <dgm:t>
        <a:bodyPr/>
        <a:lstStyle/>
        <a:p>
          <a:r>
            <a:rPr lang="zh-CN" dirty="0" smtClean="0"/>
            <a:t>零部件功能及接口说明</a:t>
          </a:r>
          <a:endParaRPr lang="zh-CN" dirty="0"/>
        </a:p>
      </dgm:t>
    </dgm:pt>
    <dgm:pt modelId="{D34F5C76-3870-4974-B767-9DEC6B34D071}" type="parTrans" cxnId="{A4A648E6-915A-40BD-84E1-87EE333CA601}">
      <dgm:prSet/>
      <dgm:spPr/>
      <dgm:t>
        <a:bodyPr/>
        <a:lstStyle/>
        <a:p>
          <a:endParaRPr lang="zh-CN" altLang="en-US"/>
        </a:p>
      </dgm:t>
    </dgm:pt>
    <dgm:pt modelId="{0C30355D-CF35-45DC-B20F-D501045F7F5D}" type="sibTrans" cxnId="{A4A648E6-915A-40BD-84E1-87EE333CA601}">
      <dgm:prSet/>
      <dgm:spPr/>
      <dgm:t>
        <a:bodyPr/>
        <a:lstStyle/>
        <a:p>
          <a:endParaRPr lang="zh-CN" altLang="en-US"/>
        </a:p>
      </dgm:t>
    </dgm:pt>
    <dgm:pt modelId="{5294287D-175D-4EA4-BCF8-B920134CD087}">
      <dgm:prSet/>
      <dgm:spPr/>
      <dgm:t>
        <a:bodyPr/>
        <a:lstStyle/>
        <a:p>
          <a:r>
            <a:rPr lang="zh-CN" dirty="0" smtClean="0"/>
            <a:t>整车电器配置方案</a:t>
          </a:r>
          <a:endParaRPr lang="zh-CN" dirty="0"/>
        </a:p>
      </dgm:t>
    </dgm:pt>
    <dgm:pt modelId="{1B89F68C-3148-40ED-BC0A-C0944E0854FB}" type="parTrans" cxnId="{F285D417-65AA-4271-AA35-7CA4143218E6}">
      <dgm:prSet/>
      <dgm:spPr/>
      <dgm:t>
        <a:bodyPr/>
        <a:lstStyle/>
        <a:p>
          <a:endParaRPr lang="zh-CN" altLang="en-US"/>
        </a:p>
      </dgm:t>
    </dgm:pt>
    <dgm:pt modelId="{FBFB688A-D745-4A7D-A737-4BB080044C05}" type="sibTrans" cxnId="{F285D417-65AA-4271-AA35-7CA4143218E6}">
      <dgm:prSet/>
      <dgm:spPr/>
      <dgm:t>
        <a:bodyPr/>
        <a:lstStyle/>
        <a:p>
          <a:endParaRPr lang="zh-CN" altLang="en-US"/>
        </a:p>
      </dgm:t>
    </dgm:pt>
    <dgm:pt modelId="{D85CD429-6B87-4874-81A0-18C2A08553B6}">
      <dgm:prSet/>
      <dgm:spPr/>
      <dgm:t>
        <a:bodyPr/>
        <a:lstStyle/>
        <a:p>
          <a:r>
            <a:rPr lang="zh-CN" smtClean="0"/>
            <a:t>整车电气原理图</a:t>
          </a:r>
          <a:endParaRPr lang="zh-CN"/>
        </a:p>
      </dgm:t>
    </dgm:pt>
    <dgm:pt modelId="{B28219DD-0625-4E51-BCDB-5324578B7ECF}" type="parTrans" cxnId="{B8BCC5D2-3B97-496A-A69D-A75D2C40C874}">
      <dgm:prSet/>
      <dgm:spPr/>
      <dgm:t>
        <a:bodyPr/>
        <a:lstStyle/>
        <a:p>
          <a:endParaRPr lang="zh-CN" altLang="en-US"/>
        </a:p>
      </dgm:t>
    </dgm:pt>
    <dgm:pt modelId="{BA84FF88-6C5D-47BD-9F2F-F5F8C0E67E41}" type="sibTrans" cxnId="{B8BCC5D2-3B97-496A-A69D-A75D2C40C874}">
      <dgm:prSet/>
      <dgm:spPr/>
      <dgm:t>
        <a:bodyPr/>
        <a:lstStyle/>
        <a:p>
          <a:endParaRPr lang="zh-CN" altLang="en-US"/>
        </a:p>
      </dgm:t>
    </dgm:pt>
    <dgm:pt modelId="{48B88742-44ED-4B79-87F5-DE9C99202943}">
      <dgm:prSet/>
      <dgm:spPr/>
      <dgm:t>
        <a:bodyPr/>
        <a:lstStyle/>
        <a:p>
          <a:r>
            <a:rPr lang="zh-CN" dirty="0" smtClean="0"/>
            <a:t>整车线束设计原理图</a:t>
          </a:r>
          <a:endParaRPr lang="zh-CN" dirty="0"/>
        </a:p>
      </dgm:t>
    </dgm:pt>
    <dgm:pt modelId="{4D175FF1-7343-47A9-B4B3-A919F45DD750}" type="parTrans" cxnId="{D85B0C97-E4ED-4656-B245-58C4E942039B}">
      <dgm:prSet/>
      <dgm:spPr/>
      <dgm:t>
        <a:bodyPr/>
        <a:lstStyle/>
        <a:p>
          <a:endParaRPr lang="zh-CN" altLang="en-US"/>
        </a:p>
      </dgm:t>
    </dgm:pt>
    <dgm:pt modelId="{42768B1D-A846-4EC3-BFD4-EF8F58848106}" type="sibTrans" cxnId="{D85B0C97-E4ED-4656-B245-58C4E942039B}">
      <dgm:prSet/>
      <dgm:spPr/>
      <dgm:t>
        <a:bodyPr/>
        <a:lstStyle/>
        <a:p>
          <a:endParaRPr lang="zh-CN" altLang="en-US"/>
        </a:p>
      </dgm:t>
    </dgm:pt>
    <dgm:pt modelId="{59A7561F-615A-4E7A-A22D-36B6B7D6A07F}">
      <dgm:prSet/>
      <dgm:spPr/>
      <dgm:t>
        <a:bodyPr/>
        <a:lstStyle/>
        <a:p>
          <a:endParaRPr lang="zh-CN" dirty="0"/>
        </a:p>
      </dgm:t>
    </dgm:pt>
    <dgm:pt modelId="{0373E32B-BC9E-4AC2-BE24-96265025E12E}" type="parTrans" cxnId="{16E0059F-253A-405C-94D0-E65D38FD7928}">
      <dgm:prSet/>
      <dgm:spPr/>
      <dgm:t>
        <a:bodyPr/>
        <a:lstStyle/>
        <a:p>
          <a:endParaRPr lang="zh-CN" altLang="en-US"/>
        </a:p>
      </dgm:t>
    </dgm:pt>
    <dgm:pt modelId="{E01878F3-99AA-4E1D-B074-C83154BFFA92}" type="sibTrans" cxnId="{16E0059F-253A-405C-94D0-E65D38FD7928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71BB6209-6FDB-4375-BA23-D04D2E158596}" type="presOf" srcId="{59A7561F-615A-4E7A-A22D-36B6B7D6A07F}" destId="{851D2347-E6F1-4384-A8D1-E017E41EEB1A}" srcOrd="0" destOrd="10" presId="urn:microsoft.com/office/officeart/2005/8/layout/vList2"/>
    <dgm:cxn modelId="{F285D417-65AA-4271-AA35-7CA4143218E6}" srcId="{1E654DFE-1346-4103-8789-FF71A3B58936}" destId="{5294287D-175D-4EA4-BCF8-B920134CD087}" srcOrd="7" destOrd="0" parTransId="{1B89F68C-3148-40ED-BC0A-C0944E0854FB}" sibTransId="{FBFB688A-D745-4A7D-A737-4BB080044C05}"/>
    <dgm:cxn modelId="{2205B208-08DE-4A6C-B34A-8129AC22420D}" type="presOf" srcId="{0E2AD445-2495-464C-AF4F-2F7AC1DAA1D3}" destId="{851D2347-E6F1-4384-A8D1-E017E41EEB1A}" srcOrd="0" destOrd="0" presId="urn:microsoft.com/office/officeart/2005/8/layout/vList2"/>
    <dgm:cxn modelId="{E4613A31-3809-417E-BF18-C416C23277EC}" type="presOf" srcId="{1E654DFE-1346-4103-8789-FF71A3B58936}" destId="{0B8ED10B-147C-4BC4-83C3-41193CE94196}" srcOrd="0" destOrd="0" presId="urn:microsoft.com/office/officeart/2005/8/layout/vList2"/>
    <dgm:cxn modelId="{2652DD78-7E3A-4718-9298-4A1F7323B84A}" type="presOf" srcId="{D86A5466-2967-46E6-B4A6-FEC5FBED8300}" destId="{851D2347-E6F1-4384-A8D1-E017E41EEB1A}" srcOrd="0" destOrd="1" presId="urn:microsoft.com/office/officeart/2005/8/layout/vList2"/>
    <dgm:cxn modelId="{40A8C4C2-796D-46B4-B709-C8982E53B325}" srcId="{1E654DFE-1346-4103-8789-FF71A3B58936}" destId="{402DE1C3-A7E4-4087-9E47-5270097D05B1}" srcOrd="5" destOrd="0" parTransId="{CE5FB983-EDBB-4FB3-9432-4F00CDE80690}" sibTransId="{58FD3859-ECBF-4E0C-8411-D4AFDE2F869F}"/>
    <dgm:cxn modelId="{2E2DD3BD-E880-4928-BB4A-448974C4CF8A}" type="presOf" srcId="{4AF5D771-7DE2-4BEC-96E3-A92302B92B1C}" destId="{851D2347-E6F1-4384-A8D1-E017E41EEB1A}" srcOrd="0" destOrd="6" presId="urn:microsoft.com/office/officeart/2005/8/layout/vList2"/>
    <dgm:cxn modelId="{16E0059F-253A-405C-94D0-E65D38FD7928}" srcId="{1E654DFE-1346-4103-8789-FF71A3B58936}" destId="{59A7561F-615A-4E7A-A22D-36B6B7D6A07F}" srcOrd="10" destOrd="0" parTransId="{0373E32B-BC9E-4AC2-BE24-96265025E12E}" sibTransId="{E01878F3-99AA-4E1D-B074-C83154BFFA92}"/>
    <dgm:cxn modelId="{2C201E24-19BE-4273-B6E3-96B34F6E582A}" type="presOf" srcId="{ABF5C850-2006-4058-80C6-B73A74EEAF2F}" destId="{851D2347-E6F1-4384-A8D1-E017E41EEB1A}" srcOrd="0" destOrd="2" presId="urn:microsoft.com/office/officeart/2005/8/layout/vList2"/>
    <dgm:cxn modelId="{D85B0C97-E4ED-4656-B245-58C4E942039B}" srcId="{1E654DFE-1346-4103-8789-FF71A3B58936}" destId="{48B88742-44ED-4B79-87F5-DE9C99202943}" srcOrd="9" destOrd="0" parTransId="{4D175FF1-7343-47A9-B4B3-A919F45DD750}" sibTransId="{42768B1D-A846-4EC3-BFD4-EF8F58848106}"/>
    <dgm:cxn modelId="{895715F2-7DC2-4C28-8BEF-5A3CAC4EFB7D}" type="presOf" srcId="{5294287D-175D-4EA4-BCF8-B920134CD087}" destId="{851D2347-E6F1-4384-A8D1-E017E41EEB1A}" srcOrd="0" destOrd="7" presId="urn:microsoft.com/office/officeart/2005/8/layout/vList2"/>
    <dgm:cxn modelId="{C2AFC7E7-C205-4519-871E-C057C13EF229}" type="presOf" srcId="{82163237-FFDE-4A71-8B3A-1466C3D755A0}" destId="{851D2347-E6F1-4384-A8D1-E017E41EEB1A}" srcOrd="0" destOrd="4" presId="urn:microsoft.com/office/officeart/2005/8/layout/vList2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D815717B-F0C5-4760-91F3-029C842A2781}" type="presOf" srcId="{402DE1C3-A7E4-4087-9E47-5270097D05B1}" destId="{851D2347-E6F1-4384-A8D1-E017E41EEB1A}" srcOrd="0" destOrd="5" presId="urn:microsoft.com/office/officeart/2005/8/layout/vList2"/>
    <dgm:cxn modelId="{701A0457-D1DE-4038-AFA7-CC4FAB84B8FB}" type="presOf" srcId="{54C62269-3F98-42A5-A29F-74F851513EE7}" destId="{D9BD246B-2125-465C-97FE-09ED19D93DE8}" srcOrd="0" destOrd="0" presId="urn:microsoft.com/office/officeart/2005/8/layout/vList2"/>
    <dgm:cxn modelId="{CA3A6004-9134-44B6-B552-37AF81E33B30}" type="presOf" srcId="{D85CD429-6B87-4874-81A0-18C2A08553B6}" destId="{851D2347-E6F1-4384-A8D1-E017E41EEB1A}" srcOrd="0" destOrd="8" presId="urn:microsoft.com/office/officeart/2005/8/layout/vList2"/>
    <dgm:cxn modelId="{4A2CB647-A8EE-49D0-9C3A-AB29F6617E50}" srcId="{1E654DFE-1346-4103-8789-FF71A3B58936}" destId="{82163237-FFDE-4A71-8B3A-1466C3D755A0}" srcOrd="4" destOrd="0" parTransId="{698430AB-F4DA-4B0F-B3AA-5084337B2542}" sibTransId="{5001F2AD-821F-4ACA-8E35-8F8B5A394DC4}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DADF4442-CE90-4A14-BDC4-6FC4180C0F37}" srcId="{1E654DFE-1346-4103-8789-FF71A3B58936}" destId="{D86A5466-2967-46E6-B4A6-FEC5FBED8300}" srcOrd="1" destOrd="0" parTransId="{EB537D26-26C0-40A1-AA2A-AD72649854D1}" sibTransId="{9A82AC34-2B3B-45D9-8475-59510E0620D6}"/>
    <dgm:cxn modelId="{A400C209-0696-4401-87AA-879DB21F683C}" type="presOf" srcId="{BCAD0CDB-44A4-4C9E-9948-CA45927BB680}" destId="{3BD4D390-5BF0-4F17-831C-BF818BA2C585}" srcOrd="0" destOrd="0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8022BE0C-06CA-475A-B9DF-98A3F330326E}" type="presOf" srcId="{83E473FA-7E41-4509-B860-F574BF8C3351}" destId="{525BEC27-8C98-4E3F-AF1D-9B19A2CA0FF3}" srcOrd="0" destOrd="0" presId="urn:microsoft.com/office/officeart/2005/8/layout/vList2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C735977E-9825-4951-9A53-2AF09B5391CF}" type="presOf" srcId="{DFB0C2AA-6E78-4450-ADC7-0CEF99A299E5}" destId="{62D7FE18-BACB-4CF4-AB41-E497B713187A}" srcOrd="0" destOrd="0" presId="urn:microsoft.com/office/officeart/2005/8/layout/vList2"/>
    <dgm:cxn modelId="{54A81F8E-69A8-408B-92E5-D5F08CF85B75}" srcId="{1E654DFE-1346-4103-8789-FF71A3B58936}" destId="{0DF53E51-8D1E-4DD4-85B8-41034FB61EF0}" srcOrd="3" destOrd="0" parTransId="{A694107F-FC32-4870-B503-C35085F3113B}" sibTransId="{E6571028-904D-4300-A84E-5E17E0448433}"/>
    <dgm:cxn modelId="{75C09722-CEE3-475F-8744-8399B227FE76}" type="presOf" srcId="{2615B9DB-7480-4B4B-99CA-F6560BBB86B2}" destId="{2B0F7FA3-A185-4866-819F-A2FAE6CB02AB}" srcOrd="0" destOrd="0" presId="urn:microsoft.com/office/officeart/2005/8/layout/vList2"/>
    <dgm:cxn modelId="{4550E57E-87FC-414A-BA1D-F9C6071FAF52}" type="presOf" srcId="{0DF53E51-8D1E-4DD4-85B8-41034FB61EF0}" destId="{851D2347-E6F1-4384-A8D1-E017E41EEB1A}" srcOrd="0" destOrd="3" presId="urn:microsoft.com/office/officeart/2005/8/layout/vList2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A4A648E6-915A-40BD-84E1-87EE333CA601}" srcId="{1E654DFE-1346-4103-8789-FF71A3B58936}" destId="{4AF5D771-7DE2-4BEC-96E3-A92302B92B1C}" srcOrd="6" destOrd="0" parTransId="{D34F5C76-3870-4974-B767-9DEC6B34D071}" sibTransId="{0C30355D-CF35-45DC-B20F-D501045F7F5D}"/>
    <dgm:cxn modelId="{FFFE2ED4-7210-4D6E-AC98-07DFF40DCE3C}" type="presOf" srcId="{48B88742-44ED-4B79-87F5-DE9C99202943}" destId="{851D2347-E6F1-4384-A8D1-E017E41EEB1A}" srcOrd="0" destOrd="9" presId="urn:microsoft.com/office/officeart/2005/8/layout/vList2"/>
    <dgm:cxn modelId="{B8BCC5D2-3B97-496A-A69D-A75D2C40C874}" srcId="{1E654DFE-1346-4103-8789-FF71A3B58936}" destId="{D85CD429-6B87-4874-81A0-18C2A08553B6}" srcOrd="8" destOrd="0" parTransId="{B28219DD-0625-4E51-BCDB-5324578B7ECF}" sibTransId="{BA84FF88-6C5D-47BD-9F2F-F5F8C0E67E41}"/>
    <dgm:cxn modelId="{28A64E45-6E40-47A2-9144-B51BAA1B331E}" srcId="{1E654DFE-1346-4103-8789-FF71A3B58936}" destId="{ABF5C850-2006-4058-80C6-B73A74EEAF2F}" srcOrd="2" destOrd="0" parTransId="{98AD9D8F-FE62-4F62-ACE4-70C15640C02D}" sibTransId="{4ACC40AB-E085-4D3D-A2A0-CD4B84CC7C02}"/>
    <dgm:cxn modelId="{D72757B4-66BD-44CF-A50A-22564586F91E}" type="presParOf" srcId="{D9BD246B-2125-465C-97FE-09ED19D93DE8}" destId="{525BEC27-8C98-4E3F-AF1D-9B19A2CA0FF3}" srcOrd="0" destOrd="0" presId="urn:microsoft.com/office/officeart/2005/8/layout/vList2"/>
    <dgm:cxn modelId="{B62983F4-C77F-47B8-B068-54292215ED18}" type="presParOf" srcId="{D9BD246B-2125-465C-97FE-09ED19D93DE8}" destId="{62D7FE18-BACB-4CF4-AB41-E497B713187A}" srcOrd="1" destOrd="0" presId="urn:microsoft.com/office/officeart/2005/8/layout/vList2"/>
    <dgm:cxn modelId="{2276613E-FE9D-4076-A9B0-6945CCEE7776}" type="presParOf" srcId="{D9BD246B-2125-465C-97FE-09ED19D93DE8}" destId="{3BD4D390-5BF0-4F17-831C-BF818BA2C585}" srcOrd="2" destOrd="0" presId="urn:microsoft.com/office/officeart/2005/8/layout/vList2"/>
    <dgm:cxn modelId="{B22142B6-3469-4E45-B04A-5291F7643229}" type="presParOf" srcId="{D9BD246B-2125-465C-97FE-09ED19D93DE8}" destId="{2B0F7FA3-A185-4866-819F-A2FAE6CB02AB}" srcOrd="3" destOrd="0" presId="urn:microsoft.com/office/officeart/2005/8/layout/vList2"/>
    <dgm:cxn modelId="{E189AC0B-6870-4D20-A50B-3C2084926BCB}" type="presParOf" srcId="{D9BD246B-2125-465C-97FE-09ED19D93DE8}" destId="{0B8ED10B-147C-4BC4-83C3-41193CE94196}" srcOrd="4" destOrd="0" presId="urn:microsoft.com/office/officeart/2005/8/layout/vList2"/>
    <dgm:cxn modelId="{E19059BB-6EAF-4AB1-B4D3-1C27908948E9}" type="presParOf" srcId="{D9BD246B-2125-465C-97FE-09ED19D93DE8}" destId="{851D2347-E6F1-4384-A8D1-E017E41EEB1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8553A97A-93DB-4FD3-8A8E-B247E804C0BA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dirty="0" smtClean="0"/>
            <a:t>整车</a:t>
          </a:r>
          <a:r>
            <a:rPr lang="en-US" dirty="0" smtClean="0"/>
            <a:t>EMC</a:t>
          </a:r>
          <a:r>
            <a:rPr lang="zh-CN" dirty="0" smtClean="0"/>
            <a:t>测试问题清单</a:t>
          </a:r>
          <a:endParaRPr lang="zh-CN" altLang="en-US" dirty="0"/>
        </a:p>
      </dgm:t>
    </dgm:pt>
    <dgm:pt modelId="{01C8E9FC-E4DE-4B1C-8929-73D7C61F0503}" type="parTrans" cxnId="{D1C0B56F-86D4-4424-A12D-7E0943A1DB82}">
      <dgm:prSet/>
      <dgm:spPr/>
      <dgm:t>
        <a:bodyPr/>
        <a:lstStyle/>
        <a:p>
          <a:endParaRPr lang="zh-CN" altLang="en-US"/>
        </a:p>
      </dgm:t>
    </dgm:pt>
    <dgm:pt modelId="{47EA4D5C-9F3E-43B9-9131-08878F670C45}" type="sibTrans" cxnId="{D1C0B56F-86D4-4424-A12D-7E0943A1DB82}">
      <dgm:prSet/>
      <dgm:spPr/>
      <dgm:t>
        <a:bodyPr/>
        <a:lstStyle/>
        <a:p>
          <a:endParaRPr lang="zh-CN" altLang="en-US"/>
        </a:p>
      </dgm:t>
    </dgm:pt>
    <dgm:pt modelId="{25504E89-11B6-4E31-903C-88E21535A676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dirty="0" smtClean="0"/>
            <a:t>不合格项定位测试报告</a:t>
          </a:r>
          <a:endParaRPr lang="zh-CN" altLang="en-US" dirty="0"/>
        </a:p>
      </dgm:t>
    </dgm:pt>
    <dgm:pt modelId="{1E519F66-5CDC-477E-A592-55423CBEA65F}" type="parTrans" cxnId="{1B67C3B3-E61D-45BB-938B-B96F787C2DFD}">
      <dgm:prSet/>
      <dgm:spPr/>
      <dgm:t>
        <a:bodyPr/>
        <a:lstStyle/>
        <a:p>
          <a:endParaRPr lang="zh-CN" altLang="en-US"/>
        </a:p>
      </dgm:t>
    </dgm:pt>
    <dgm:pt modelId="{B611F0F1-1DFB-4DE1-9378-3194C7B7A062}" type="sibTrans" cxnId="{1B67C3B3-E61D-45BB-938B-B96F787C2DFD}">
      <dgm:prSet/>
      <dgm:spPr/>
      <dgm:t>
        <a:bodyPr/>
        <a:lstStyle/>
        <a:p>
          <a:endParaRPr lang="zh-CN" altLang="en-US"/>
        </a:p>
      </dgm:t>
    </dgm:pt>
    <dgm:pt modelId="{B19198F7-15A7-4C61-93C0-D569BD6DB409}">
      <dgm:prSet/>
      <dgm:spPr/>
      <dgm:t>
        <a:bodyPr/>
        <a:lstStyle/>
        <a:p>
          <a:r>
            <a:rPr lang="zh-CN" dirty="0" smtClean="0"/>
            <a:t>整改后回归试验报告</a:t>
          </a:r>
          <a:endParaRPr lang="zh-CN" dirty="0"/>
        </a:p>
      </dgm:t>
    </dgm:pt>
    <dgm:pt modelId="{EB513F9D-85F6-4808-9FA0-9654EBA8588A}" type="parTrans" cxnId="{222F3774-1B59-40D4-A287-C274DADDE24F}">
      <dgm:prSet/>
      <dgm:spPr/>
      <dgm:t>
        <a:bodyPr/>
        <a:lstStyle/>
        <a:p>
          <a:endParaRPr lang="zh-CN" altLang="en-US"/>
        </a:p>
      </dgm:t>
    </dgm:pt>
    <dgm:pt modelId="{69C4CFAA-F468-4225-A89F-5202C6651A3D}" type="sibTrans" cxnId="{222F3774-1B59-40D4-A287-C274DADDE24F}">
      <dgm:prSet/>
      <dgm:spPr/>
      <dgm:t>
        <a:bodyPr/>
        <a:lstStyle/>
        <a:p>
          <a:endParaRPr lang="zh-CN" altLang="en-US"/>
        </a:p>
      </dgm:t>
    </dgm:pt>
    <dgm:pt modelId="{BE2970D3-F837-458E-847B-4EEC6E0144F6}">
      <dgm:prSet/>
      <dgm:spPr/>
      <dgm:t>
        <a:bodyPr/>
        <a:lstStyle/>
        <a:p>
          <a:r>
            <a:rPr lang="zh-CN" dirty="0" smtClean="0"/>
            <a:t>不合格项整改方案</a:t>
          </a:r>
          <a:endParaRPr lang="zh-CN" dirty="0"/>
        </a:p>
      </dgm:t>
    </dgm:pt>
    <dgm:pt modelId="{0A5A0291-D260-4FD7-98B3-6A713120C85E}" type="parTrans" cxnId="{98F2CE48-9D47-4BD8-A94C-713CBE50FC79}">
      <dgm:prSet/>
      <dgm:spPr/>
      <dgm:t>
        <a:bodyPr/>
        <a:lstStyle/>
        <a:p>
          <a:endParaRPr lang="zh-CN" altLang="en-US"/>
        </a:p>
      </dgm:t>
    </dgm:pt>
    <dgm:pt modelId="{700CFA5D-C405-4EA6-BB5B-E6CA0381C3C8}" type="sibTrans" cxnId="{98F2CE48-9D47-4BD8-A94C-713CBE50FC79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7C2AB290-5A44-4E32-A0CD-23599637FBBD}" type="presOf" srcId="{BE2970D3-F837-458E-847B-4EEC6E0144F6}" destId="{62D7FE18-BACB-4CF4-AB41-E497B713187A}" srcOrd="0" destOrd="2" presId="urn:microsoft.com/office/officeart/2005/8/layout/vList2"/>
    <dgm:cxn modelId="{7E52A987-45CA-408D-B581-A7CE7B42A2DB}" type="presOf" srcId="{B19198F7-15A7-4C61-93C0-D569BD6DB409}" destId="{62D7FE18-BACB-4CF4-AB41-E497B713187A}" srcOrd="0" destOrd="3" presId="urn:microsoft.com/office/officeart/2005/8/layout/vList2"/>
    <dgm:cxn modelId="{E48DC216-077C-4314-A31E-138890ADAFFB}" type="presOf" srcId="{8553A97A-93DB-4FD3-8A8E-B247E804C0BA}" destId="{62D7FE18-BACB-4CF4-AB41-E497B713187A}" srcOrd="0" destOrd="0" presId="urn:microsoft.com/office/officeart/2005/8/layout/vList2"/>
    <dgm:cxn modelId="{D1C0B56F-86D4-4424-A12D-7E0943A1DB82}" srcId="{83E473FA-7E41-4509-B860-F574BF8C3351}" destId="{8553A97A-93DB-4FD3-8A8E-B247E804C0BA}" srcOrd="0" destOrd="0" parTransId="{01C8E9FC-E4DE-4B1C-8929-73D7C61F0503}" sibTransId="{47EA4D5C-9F3E-43B9-9131-08878F670C45}"/>
    <dgm:cxn modelId="{D103C7E4-A127-46E3-9AE4-F46F831E5929}" type="presOf" srcId="{83E473FA-7E41-4509-B860-F574BF8C3351}" destId="{525BEC27-8C98-4E3F-AF1D-9B19A2CA0FF3}" srcOrd="0" destOrd="0" presId="urn:microsoft.com/office/officeart/2005/8/layout/vList2"/>
    <dgm:cxn modelId="{98F2CE48-9D47-4BD8-A94C-713CBE50FC79}" srcId="{83E473FA-7E41-4509-B860-F574BF8C3351}" destId="{BE2970D3-F837-458E-847B-4EEC6E0144F6}" srcOrd="2" destOrd="0" parTransId="{0A5A0291-D260-4FD7-98B3-6A713120C85E}" sibTransId="{700CFA5D-C405-4EA6-BB5B-E6CA0381C3C8}"/>
    <dgm:cxn modelId="{222F3774-1B59-40D4-A287-C274DADDE24F}" srcId="{83E473FA-7E41-4509-B860-F574BF8C3351}" destId="{B19198F7-15A7-4C61-93C0-D569BD6DB409}" srcOrd="3" destOrd="0" parTransId="{EB513F9D-85F6-4808-9FA0-9654EBA8588A}" sibTransId="{69C4CFAA-F468-4225-A89F-5202C6651A3D}"/>
    <dgm:cxn modelId="{ED481A2F-4B72-449D-915E-4CB45942B0C6}" type="presOf" srcId="{54C62269-3F98-42A5-A29F-74F851513EE7}" destId="{D9BD246B-2125-465C-97FE-09ED19D93DE8}" srcOrd="0" destOrd="0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B9EBA88A-00A3-4895-A383-24CC01217FCF}" type="presOf" srcId="{25504E89-11B6-4E31-903C-88E21535A676}" destId="{62D7FE18-BACB-4CF4-AB41-E497B713187A}" srcOrd="0" destOrd="1" presId="urn:microsoft.com/office/officeart/2005/8/layout/vList2"/>
    <dgm:cxn modelId="{1B67C3B3-E61D-45BB-938B-B96F787C2DFD}" srcId="{83E473FA-7E41-4509-B860-F574BF8C3351}" destId="{25504E89-11B6-4E31-903C-88E21535A676}" srcOrd="1" destOrd="0" parTransId="{1E519F66-5CDC-477E-A592-55423CBEA65F}" sibTransId="{B611F0F1-1DFB-4DE1-9378-3194C7B7A062}"/>
    <dgm:cxn modelId="{843F994C-A04F-43C4-B582-9057B2EBB1AE}" type="presParOf" srcId="{D9BD246B-2125-465C-97FE-09ED19D93DE8}" destId="{525BEC27-8C98-4E3F-AF1D-9B19A2CA0FF3}" srcOrd="0" destOrd="0" presId="urn:microsoft.com/office/officeart/2005/8/layout/vList2"/>
    <dgm:cxn modelId="{98F3EB38-4437-4BC7-9DA9-714DC36F5E65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投产签署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CC-LS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3-6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altLang="en-US" dirty="0" smtClean="0"/>
            <a:t>无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F9E29789-BE26-4FA7-AD35-7852C486A3DA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1754BF5-975C-457A-8A2E-B938D8456690}" type="parTrans" cxnId="{671BF517-339B-433D-BB12-2A85B5B84EC2}">
      <dgm:prSet/>
      <dgm:spPr/>
      <dgm:t>
        <a:bodyPr/>
        <a:lstStyle/>
        <a:p>
          <a:endParaRPr lang="zh-CN" altLang="en-US"/>
        </a:p>
      </dgm:t>
    </dgm:pt>
    <dgm:pt modelId="{FF5F7620-5EFD-4648-BB48-D3486DA85356}" type="sibTrans" cxnId="{671BF517-339B-433D-BB12-2A85B5B84EC2}">
      <dgm:prSet/>
      <dgm:spPr/>
      <dgm:t>
        <a:bodyPr/>
        <a:lstStyle/>
        <a:p>
          <a:endParaRPr lang="zh-CN" altLang="en-US"/>
        </a:p>
      </dgm:t>
    </dgm:pt>
    <dgm:pt modelId="{FF57F82F-372B-4E70-A068-E097EB34CEB9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en-US" b="0" i="0" u="none" baseline="0" dirty="0" smtClean="0"/>
            <a:t>EMC</a:t>
          </a:r>
          <a:r>
            <a:rPr lang="zh-CN" b="0" i="0" u="none" baseline="0" dirty="0" smtClean="0"/>
            <a:t>测试、标准培训</a:t>
          </a:r>
          <a:endParaRPr lang="zh-CN" altLang="en-US" dirty="0"/>
        </a:p>
      </dgm:t>
    </dgm:pt>
    <dgm:pt modelId="{F068051A-1D66-444D-840F-D951096C3A88}" type="parTrans" cxnId="{DC3B2ABB-A2ED-4D96-80A7-63BDCFC8FD83}">
      <dgm:prSet/>
      <dgm:spPr/>
      <dgm:t>
        <a:bodyPr/>
        <a:lstStyle/>
        <a:p>
          <a:endParaRPr lang="zh-CN" altLang="en-US"/>
        </a:p>
      </dgm:t>
    </dgm:pt>
    <dgm:pt modelId="{263A0648-6766-4309-A8D0-307B49E33A69}" type="sibTrans" cxnId="{DC3B2ABB-A2ED-4D96-80A7-63BDCFC8FD83}">
      <dgm:prSet/>
      <dgm:spPr/>
      <dgm:t>
        <a:bodyPr/>
        <a:lstStyle/>
        <a:p>
          <a:endParaRPr lang="zh-CN" altLang="en-US"/>
        </a:p>
      </dgm:t>
    </dgm:pt>
    <dgm:pt modelId="{9B81F382-B4C0-4BD3-AA88-DF3BB26675EB}">
      <dgm:prSet/>
      <dgm:spPr/>
      <dgm:t>
        <a:bodyPr/>
        <a:lstStyle/>
        <a:p>
          <a:r>
            <a:rPr lang="en-US" b="0" i="0" u="none" baseline="0" dirty="0" smtClean="0"/>
            <a:t>EMC</a:t>
          </a:r>
          <a:r>
            <a:rPr lang="zh-CN" b="0" i="0" u="none" baseline="0" dirty="0" smtClean="0"/>
            <a:t>开发流程培训</a:t>
          </a:r>
          <a:endParaRPr lang="zh-CN" altLang="en-US" dirty="0"/>
        </a:p>
      </dgm:t>
    </dgm:pt>
    <dgm:pt modelId="{09A78957-A2AE-49E0-93A7-264FAF290BD7}" type="parTrans" cxnId="{10CD29AB-7C4F-4065-BCCB-3DC16DC8F494}">
      <dgm:prSet/>
      <dgm:spPr/>
      <dgm:t>
        <a:bodyPr/>
        <a:lstStyle/>
        <a:p>
          <a:endParaRPr lang="zh-CN" altLang="en-US"/>
        </a:p>
      </dgm:t>
    </dgm:pt>
    <dgm:pt modelId="{0A238E09-B71D-48F2-A084-69201666ED81}" type="sibTrans" cxnId="{10CD29AB-7C4F-4065-BCCB-3DC16DC8F494}">
      <dgm:prSet/>
      <dgm:spPr/>
      <dgm:t>
        <a:bodyPr/>
        <a:lstStyle/>
        <a:p>
          <a:endParaRPr lang="zh-CN" altLang="en-US"/>
        </a:p>
      </dgm:t>
    </dgm:pt>
    <dgm:pt modelId="{C3640158-5FF3-4333-8971-A09BD8734BDF}">
      <dgm:prSet/>
      <dgm:spPr/>
      <dgm:t>
        <a:bodyPr/>
        <a:lstStyle/>
        <a:p>
          <a:endParaRPr lang="zh-CN" altLang="en-US" dirty="0"/>
        </a:p>
      </dgm:t>
    </dgm:pt>
    <dgm:pt modelId="{268B81AC-559E-4244-8322-068B9CDE215E}" type="parTrans" cxnId="{7DD8AFF2-58D3-4EFC-AC75-71BD0186C145}">
      <dgm:prSet/>
      <dgm:spPr/>
      <dgm:t>
        <a:bodyPr/>
        <a:lstStyle/>
        <a:p>
          <a:endParaRPr lang="zh-CN" altLang="en-US"/>
        </a:p>
      </dgm:t>
    </dgm:pt>
    <dgm:pt modelId="{53FC12F4-B585-45F2-9215-E2906AF88BA2}" type="sibTrans" cxnId="{7DD8AFF2-58D3-4EFC-AC75-71BD0186C145}">
      <dgm:prSet/>
      <dgm:spPr/>
      <dgm:t>
        <a:bodyPr/>
        <a:lstStyle/>
        <a:p>
          <a:endParaRPr lang="zh-CN" altLang="en-US"/>
        </a:p>
      </dgm:t>
    </dgm:pt>
    <dgm:pt modelId="{22D90D47-37B8-4766-8391-EC6D5586B8AA}">
      <dgm:prSet/>
      <dgm:spPr/>
      <dgm:t>
        <a:bodyPr/>
        <a:lstStyle/>
        <a:p>
          <a:r>
            <a:rPr lang="en-US" b="0" i="0" u="none" baseline="0" dirty="0" smtClean="0"/>
            <a:t>EMC</a:t>
          </a:r>
          <a:r>
            <a:rPr lang="zh-CN" b="0" i="0" u="none" baseline="0" dirty="0" smtClean="0"/>
            <a:t>整改培训</a:t>
          </a:r>
          <a:endParaRPr lang="zh-CN" altLang="en-US" dirty="0"/>
        </a:p>
      </dgm:t>
    </dgm:pt>
    <dgm:pt modelId="{C98E4C2C-A997-47BB-9D93-7DB41E12DC9F}" type="sibTrans" cxnId="{4276E6F0-7FC7-41A5-868C-91AB841130C4}">
      <dgm:prSet/>
      <dgm:spPr/>
      <dgm:t>
        <a:bodyPr/>
        <a:lstStyle/>
        <a:p>
          <a:endParaRPr lang="zh-CN" altLang="en-US"/>
        </a:p>
      </dgm:t>
    </dgm:pt>
    <dgm:pt modelId="{762F1549-C932-4FA8-BC48-CFA2748F8B4B}" type="parTrans" cxnId="{4276E6F0-7FC7-41A5-868C-91AB841130C4}">
      <dgm:prSet/>
      <dgm:spPr/>
      <dgm:t>
        <a:bodyPr/>
        <a:lstStyle/>
        <a:p>
          <a:endParaRPr lang="zh-CN" altLang="en-US"/>
        </a:p>
      </dgm:t>
    </dgm:pt>
    <dgm:pt modelId="{D92007BB-1487-42DF-B49F-2410E3578047}">
      <dgm:prSet/>
      <dgm:spPr/>
      <dgm:t>
        <a:bodyPr/>
        <a:lstStyle/>
        <a:p>
          <a:endParaRPr lang="zh-CN" altLang="en-US" dirty="0"/>
        </a:p>
      </dgm:t>
    </dgm:pt>
    <dgm:pt modelId="{F4F60377-7AEE-4282-BAA5-908E74195288}" type="parTrans" cxnId="{809FE93E-5FC3-4B8F-A2C9-3EDFC39D75F4}">
      <dgm:prSet/>
      <dgm:spPr/>
      <dgm:t>
        <a:bodyPr/>
        <a:lstStyle/>
        <a:p>
          <a:endParaRPr lang="zh-CN" altLang="en-US"/>
        </a:p>
      </dgm:t>
    </dgm:pt>
    <dgm:pt modelId="{03D1D1C1-7E2A-4A8D-9D92-CD7950798981}" type="sibTrans" cxnId="{809FE93E-5FC3-4B8F-A2C9-3EDFC39D75F4}">
      <dgm:prSet/>
      <dgm:spPr/>
      <dgm:t>
        <a:bodyPr/>
        <a:lstStyle/>
        <a:p>
          <a:endParaRPr lang="zh-CN" altLang="en-US"/>
        </a:p>
      </dgm:t>
    </dgm:pt>
    <dgm:pt modelId="{2D5B1529-9153-4152-B79F-CCC94A4BD57F}">
      <dgm:prSet/>
      <dgm:spPr/>
      <dgm:t>
        <a:bodyPr/>
        <a:lstStyle/>
        <a:p>
          <a:endParaRPr lang="zh-CN" altLang="en-US" dirty="0"/>
        </a:p>
      </dgm:t>
    </dgm:pt>
    <dgm:pt modelId="{2A408A4F-6FAE-4BED-A554-76178BCA9174}" type="parTrans" cxnId="{11305D48-F9EA-4F07-8B73-AB37780526AA}">
      <dgm:prSet/>
      <dgm:spPr/>
      <dgm:t>
        <a:bodyPr/>
        <a:lstStyle/>
        <a:p>
          <a:endParaRPr lang="zh-CN" altLang="en-US"/>
        </a:p>
      </dgm:t>
    </dgm:pt>
    <dgm:pt modelId="{3DF10999-2C55-4031-B66F-C39BB01128F2}" type="sibTrans" cxnId="{11305D48-F9EA-4F07-8B73-AB37780526AA}">
      <dgm:prSet/>
      <dgm:spPr/>
      <dgm:t>
        <a:bodyPr/>
        <a:lstStyle/>
        <a:p>
          <a:endParaRPr lang="zh-CN" altLang="en-US"/>
        </a:p>
      </dgm:t>
    </dgm:pt>
    <dgm:pt modelId="{89858F7D-F0C6-44DA-A1D5-C20898B8EE00}">
      <dgm:prSet/>
      <dgm:spPr/>
      <dgm:t>
        <a:bodyPr/>
        <a:lstStyle/>
        <a:p>
          <a:endParaRPr lang="zh-CN" altLang="en-US" dirty="0"/>
        </a:p>
      </dgm:t>
    </dgm:pt>
    <dgm:pt modelId="{CC9671CB-5C5D-4070-A7F3-BF42FFE9B278}" type="parTrans" cxnId="{B9EF53F9-DECE-47BA-9B30-D3750077E909}">
      <dgm:prSet/>
      <dgm:spPr/>
      <dgm:t>
        <a:bodyPr/>
        <a:lstStyle/>
        <a:p>
          <a:endParaRPr lang="zh-CN" altLang="en-US"/>
        </a:p>
      </dgm:t>
    </dgm:pt>
    <dgm:pt modelId="{A12E8CCC-C11E-47AD-B5ED-B2DF0D7ABC13}" type="sibTrans" cxnId="{B9EF53F9-DECE-47BA-9B30-D3750077E909}">
      <dgm:prSet/>
      <dgm:spPr/>
      <dgm:t>
        <a:bodyPr/>
        <a:lstStyle/>
        <a:p>
          <a:endParaRPr lang="zh-CN" altLang="en-US"/>
        </a:p>
      </dgm:t>
    </dgm:pt>
    <dgm:pt modelId="{78B11EED-A566-494E-9516-2861DD860121}">
      <dgm:prSet/>
      <dgm:spPr/>
      <dgm:t>
        <a:bodyPr/>
        <a:lstStyle/>
        <a:p>
          <a:endParaRPr lang="zh-CN" altLang="en-US" dirty="0"/>
        </a:p>
      </dgm:t>
    </dgm:pt>
    <dgm:pt modelId="{48BDF54D-9646-4184-9D38-CD68EC04D55C}" type="parTrans" cxnId="{E8394282-9C45-4562-A544-E0700604EBBF}">
      <dgm:prSet/>
      <dgm:spPr/>
      <dgm:t>
        <a:bodyPr/>
        <a:lstStyle/>
        <a:p>
          <a:endParaRPr lang="zh-CN" altLang="en-US"/>
        </a:p>
      </dgm:t>
    </dgm:pt>
    <dgm:pt modelId="{D799D668-9962-4093-9342-6C426EEF78BB}" type="sibTrans" cxnId="{E8394282-9C45-4562-A544-E0700604EBBF}">
      <dgm:prSet/>
      <dgm:spPr/>
      <dgm:t>
        <a:bodyPr/>
        <a:lstStyle/>
        <a:p>
          <a:endParaRPr lang="zh-CN" altLang="en-US"/>
        </a:p>
      </dgm:t>
    </dgm:pt>
    <dgm:pt modelId="{089F8AC3-127A-408F-A272-FF0147F048BE}">
      <dgm:prSet/>
      <dgm:spPr/>
      <dgm:t>
        <a:bodyPr/>
        <a:lstStyle/>
        <a:p>
          <a:endParaRPr lang="zh-CN" altLang="en-US" dirty="0"/>
        </a:p>
      </dgm:t>
    </dgm:pt>
    <dgm:pt modelId="{C7509647-CC6C-4647-B620-25FFBFF97B25}" type="parTrans" cxnId="{CDCA0258-12F3-42DB-9D35-229A8C1ED26B}">
      <dgm:prSet/>
      <dgm:spPr/>
      <dgm:t>
        <a:bodyPr/>
        <a:lstStyle/>
        <a:p>
          <a:endParaRPr lang="zh-CN" altLang="en-US"/>
        </a:p>
      </dgm:t>
    </dgm:pt>
    <dgm:pt modelId="{6CE937E7-74D5-4034-8B50-8C1CFBB2D639}" type="sibTrans" cxnId="{CDCA0258-12F3-42DB-9D35-229A8C1ED26B}">
      <dgm:prSet/>
      <dgm:spPr/>
      <dgm:t>
        <a:bodyPr/>
        <a:lstStyle/>
        <a:p>
          <a:endParaRPr lang="zh-CN" altLang="en-US"/>
        </a:p>
      </dgm:t>
    </dgm:pt>
    <dgm:pt modelId="{159EFC8C-ECCF-4F2F-B978-68EEE7BC9B92}">
      <dgm:prSet/>
      <dgm:spPr/>
      <dgm:t>
        <a:bodyPr/>
        <a:lstStyle/>
        <a:p>
          <a:r>
            <a:rPr lang="en-US" altLang="zh-CN" dirty="0" smtClean="0"/>
            <a:t>EMC</a:t>
          </a:r>
          <a:r>
            <a:rPr lang="zh-CN" altLang="en-US" dirty="0" smtClean="0"/>
            <a:t>开发流程体系文件</a:t>
          </a:r>
          <a:endParaRPr lang="zh-CN" altLang="en-US" dirty="0"/>
        </a:p>
      </dgm:t>
    </dgm:pt>
    <dgm:pt modelId="{6273D35C-0636-4E24-BCB7-438DB759C6FD}" type="parTrans" cxnId="{318146BB-655A-4607-9373-A7E8DA00974E}">
      <dgm:prSet/>
      <dgm:spPr/>
      <dgm:t>
        <a:bodyPr/>
        <a:lstStyle/>
        <a:p>
          <a:endParaRPr lang="zh-CN" altLang="en-US"/>
        </a:p>
      </dgm:t>
    </dgm:pt>
    <dgm:pt modelId="{07386F16-EBE2-4C8D-A2D2-C13514D169DD}" type="sibTrans" cxnId="{318146BB-655A-4607-9373-A7E8DA00974E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4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4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4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889970A9-8E6F-45BB-8FD2-0996669FCFD9}" type="pres">
      <dgm:prSet presAssocID="{F9E29789-BE26-4FA7-AD35-7852C486A3DA}" presName="parentText" presStyleLbl="node1" presStyleIdx="3" presStyleCnt="4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7BEACE56-F36A-4B1C-AE72-7E9582CC365E}" type="pres">
      <dgm:prSet presAssocID="{F9E29789-BE26-4FA7-AD35-7852C486A3DA}" presName="childText" presStyleLbl="revTx" presStyleIdx="3" presStyleCnt="4" custScaleX="10000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FE1438C3-FA64-4B4E-8C60-69792AAD2AC1}" type="presOf" srcId="{89858F7D-F0C6-44DA-A1D5-C20898B8EE00}" destId="{7BEACE56-F36A-4B1C-AE72-7E9582CC365E}" srcOrd="0" destOrd="6" presId="urn:microsoft.com/office/officeart/2005/8/layout/vList2"/>
    <dgm:cxn modelId="{B9EF53F9-DECE-47BA-9B30-D3750077E909}" srcId="{F9E29789-BE26-4FA7-AD35-7852C486A3DA}" destId="{89858F7D-F0C6-44DA-A1D5-C20898B8EE00}" srcOrd="6" destOrd="0" parTransId="{CC9671CB-5C5D-4070-A7F3-BF42FFE9B278}" sibTransId="{A12E8CCC-C11E-47AD-B5ED-B2DF0D7ABC13}"/>
    <dgm:cxn modelId="{81FF71F4-FD64-4918-8439-7CD7FC3F583E}" type="presOf" srcId="{22D90D47-37B8-4766-8391-EC6D5586B8AA}" destId="{7BEACE56-F36A-4B1C-AE72-7E9582CC365E}" srcOrd="0" destOrd="2" presId="urn:microsoft.com/office/officeart/2005/8/layout/vList2"/>
    <dgm:cxn modelId="{B1311D3A-5398-4CE3-8B24-E12585AD024E}" type="presOf" srcId="{089F8AC3-127A-408F-A272-FF0147F048BE}" destId="{7BEACE56-F36A-4B1C-AE72-7E9582CC365E}" srcOrd="0" destOrd="8" presId="urn:microsoft.com/office/officeart/2005/8/layout/vList2"/>
    <dgm:cxn modelId="{6AA66BBE-8F9D-4A57-9BBA-2984BB19F789}" type="presOf" srcId="{2D5B1529-9153-4152-B79F-CCC94A4BD57F}" destId="{7BEACE56-F36A-4B1C-AE72-7E9582CC365E}" srcOrd="0" destOrd="5" presId="urn:microsoft.com/office/officeart/2005/8/layout/vList2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49197AB3-C842-4983-B196-55C450C7EBE3}" type="presOf" srcId="{54C62269-3F98-42A5-A29F-74F851513EE7}" destId="{D9BD246B-2125-465C-97FE-09ED19D93DE8}" srcOrd="0" destOrd="0" presId="urn:microsoft.com/office/officeart/2005/8/layout/vList2"/>
    <dgm:cxn modelId="{D940470B-DFFF-42F9-A5CD-F16EEB349C3C}" type="presOf" srcId="{D92007BB-1487-42DF-B49F-2410E3578047}" destId="{7BEACE56-F36A-4B1C-AE72-7E9582CC365E}" srcOrd="0" destOrd="4" presId="urn:microsoft.com/office/officeart/2005/8/layout/vList2"/>
    <dgm:cxn modelId="{E02BA140-48E1-4597-B4D8-F1CD9C6C9238}" type="presOf" srcId="{1E654DFE-1346-4103-8789-FF71A3B58936}" destId="{0B8ED10B-147C-4BC4-83C3-41193CE94196}" srcOrd="0" destOrd="0" presId="urn:microsoft.com/office/officeart/2005/8/layout/vList2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11305D48-F9EA-4F07-8B73-AB37780526AA}" srcId="{F9E29789-BE26-4FA7-AD35-7852C486A3DA}" destId="{2D5B1529-9153-4152-B79F-CCC94A4BD57F}" srcOrd="5" destOrd="0" parTransId="{2A408A4F-6FAE-4BED-A554-76178BCA9174}" sibTransId="{3DF10999-2C55-4031-B66F-C39BB01128F2}"/>
    <dgm:cxn modelId="{809FE93E-5FC3-4B8F-A2C9-3EDFC39D75F4}" srcId="{F9E29789-BE26-4FA7-AD35-7852C486A3DA}" destId="{D92007BB-1487-42DF-B49F-2410E3578047}" srcOrd="4" destOrd="0" parTransId="{F4F60377-7AEE-4282-BAA5-908E74195288}" sibTransId="{03D1D1C1-7E2A-4A8D-9D92-CD7950798981}"/>
    <dgm:cxn modelId="{DC3B2ABB-A2ED-4D96-80A7-63BDCFC8FD83}" srcId="{F9E29789-BE26-4FA7-AD35-7852C486A3DA}" destId="{FF57F82F-372B-4E70-A068-E097EB34CEB9}" srcOrd="0" destOrd="0" parTransId="{F068051A-1D66-444D-840F-D951096C3A88}" sibTransId="{263A0648-6766-4309-A8D0-307B49E33A69}"/>
    <dgm:cxn modelId="{79DC4371-A49F-4C32-B170-B1B191D0D142}" type="presOf" srcId="{FF57F82F-372B-4E70-A068-E097EB34CEB9}" destId="{7BEACE56-F36A-4B1C-AE72-7E9582CC365E}" srcOrd="0" destOrd="0" presId="urn:microsoft.com/office/officeart/2005/8/layout/vList2"/>
    <dgm:cxn modelId="{63545210-AB7F-42F4-942C-8BD72197049B}" type="presOf" srcId="{78B11EED-A566-494E-9516-2861DD860121}" destId="{7BEACE56-F36A-4B1C-AE72-7E9582CC365E}" srcOrd="0" destOrd="7" presId="urn:microsoft.com/office/officeart/2005/8/layout/vList2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AB7340DE-8999-4402-8675-4F212C999FD1}" type="presOf" srcId="{0E2AD445-2495-464C-AF4F-2F7AC1DAA1D3}" destId="{851D2347-E6F1-4384-A8D1-E017E41EEB1A}" srcOrd="0" destOrd="0" presId="urn:microsoft.com/office/officeart/2005/8/layout/vList2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CDCA0258-12F3-42DB-9D35-229A8C1ED26B}" srcId="{F9E29789-BE26-4FA7-AD35-7852C486A3DA}" destId="{089F8AC3-127A-408F-A272-FF0147F048BE}" srcOrd="8" destOrd="0" parTransId="{C7509647-CC6C-4647-B620-25FFBFF97B25}" sibTransId="{6CE937E7-74D5-4034-8B50-8C1CFBB2D639}"/>
    <dgm:cxn modelId="{3D45DDCC-275F-4628-834C-986096D7D396}" type="presOf" srcId="{F9E29789-BE26-4FA7-AD35-7852C486A3DA}" destId="{889970A9-8E6F-45BB-8FD2-0996669FCFD9}" srcOrd="0" destOrd="0" presId="urn:microsoft.com/office/officeart/2005/8/layout/vList2"/>
    <dgm:cxn modelId="{76F4A2BC-B807-49FE-8BF3-1D477D223BCD}" type="presOf" srcId="{159EFC8C-ECCF-4F2F-B978-68EEE7BC9B92}" destId="{7BEACE56-F36A-4B1C-AE72-7E9582CC365E}" srcOrd="0" destOrd="3" presId="urn:microsoft.com/office/officeart/2005/8/layout/vList2"/>
    <dgm:cxn modelId="{F7E185BD-C555-4FD5-B8EF-5B582EF0F2C0}" type="presOf" srcId="{9B81F382-B4C0-4BD3-AA88-DF3BB26675EB}" destId="{7BEACE56-F36A-4B1C-AE72-7E9582CC365E}" srcOrd="0" destOrd="1" presId="urn:microsoft.com/office/officeart/2005/8/layout/vList2"/>
    <dgm:cxn modelId="{318146BB-655A-4607-9373-A7E8DA00974E}" srcId="{F9E29789-BE26-4FA7-AD35-7852C486A3DA}" destId="{159EFC8C-ECCF-4F2F-B978-68EEE7BC9B92}" srcOrd="3" destOrd="0" parTransId="{6273D35C-0636-4E24-BCB7-438DB759C6FD}" sibTransId="{07386F16-EBE2-4C8D-A2D2-C13514D169DD}"/>
    <dgm:cxn modelId="{C2679D72-2685-4654-9FEE-2A45CF6D0A1E}" type="presOf" srcId="{2615B9DB-7480-4B4B-99CA-F6560BBB86B2}" destId="{2B0F7FA3-A185-4866-819F-A2FAE6CB02AB}" srcOrd="0" destOrd="0" presId="urn:microsoft.com/office/officeart/2005/8/layout/vList2"/>
    <dgm:cxn modelId="{A2376343-C383-47AE-8642-3D9E033D2DB7}" type="presOf" srcId="{DFB0C2AA-6E78-4450-ADC7-0CEF99A299E5}" destId="{62D7FE18-BACB-4CF4-AB41-E497B713187A}" srcOrd="0" destOrd="0" presId="urn:microsoft.com/office/officeart/2005/8/layout/vList2"/>
    <dgm:cxn modelId="{4276E6F0-7FC7-41A5-868C-91AB841130C4}" srcId="{F9E29789-BE26-4FA7-AD35-7852C486A3DA}" destId="{22D90D47-37B8-4766-8391-EC6D5586B8AA}" srcOrd="2" destOrd="0" parTransId="{762F1549-C932-4FA8-BC48-CFA2748F8B4B}" sibTransId="{C98E4C2C-A997-47BB-9D93-7DB41E12DC9F}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7DD8AFF2-58D3-4EFC-AC75-71BD0186C145}" srcId="{F9E29789-BE26-4FA7-AD35-7852C486A3DA}" destId="{C3640158-5FF3-4333-8971-A09BD8734BDF}" srcOrd="9" destOrd="0" parTransId="{268B81AC-559E-4244-8322-068B9CDE215E}" sibTransId="{53FC12F4-B585-45F2-9215-E2906AF88BA2}"/>
    <dgm:cxn modelId="{AE1D9167-A86B-4FDB-9053-915107F5F188}" type="presOf" srcId="{83E473FA-7E41-4509-B860-F574BF8C3351}" destId="{525BEC27-8C98-4E3F-AF1D-9B19A2CA0FF3}" srcOrd="0" destOrd="0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E222CA5C-A938-4F42-A12A-37508868B531}" type="presOf" srcId="{C3640158-5FF3-4333-8971-A09BD8734BDF}" destId="{7BEACE56-F36A-4B1C-AE72-7E9582CC365E}" srcOrd="0" destOrd="9" presId="urn:microsoft.com/office/officeart/2005/8/layout/vList2"/>
    <dgm:cxn modelId="{E8394282-9C45-4562-A544-E0700604EBBF}" srcId="{F9E29789-BE26-4FA7-AD35-7852C486A3DA}" destId="{78B11EED-A566-494E-9516-2861DD860121}" srcOrd="7" destOrd="0" parTransId="{48BDF54D-9646-4184-9D38-CD68EC04D55C}" sibTransId="{D799D668-9962-4093-9342-6C426EEF78BB}"/>
    <dgm:cxn modelId="{10CD29AB-7C4F-4065-BCCB-3DC16DC8F494}" srcId="{F9E29789-BE26-4FA7-AD35-7852C486A3DA}" destId="{9B81F382-B4C0-4BD3-AA88-DF3BB26675EB}" srcOrd="1" destOrd="0" parTransId="{09A78957-A2AE-49E0-93A7-264FAF290BD7}" sibTransId="{0A238E09-B71D-48F2-A084-69201666ED81}"/>
    <dgm:cxn modelId="{671BF517-339B-433D-BB12-2A85B5B84EC2}" srcId="{54C62269-3F98-42A5-A29F-74F851513EE7}" destId="{F9E29789-BE26-4FA7-AD35-7852C486A3DA}" srcOrd="3" destOrd="0" parTransId="{61754BF5-975C-457A-8A2E-B938D8456690}" sibTransId="{FF5F7620-5EFD-4648-BB48-D3486DA85356}"/>
    <dgm:cxn modelId="{5CC5191A-9B19-4276-86AD-93799C31351E}" type="presOf" srcId="{BCAD0CDB-44A4-4C9E-9948-CA45927BB680}" destId="{3BD4D390-5BF0-4F17-831C-BF818BA2C585}" srcOrd="0" destOrd="0" presId="urn:microsoft.com/office/officeart/2005/8/layout/vList2"/>
    <dgm:cxn modelId="{AEE009AC-0ABD-4D7C-8FF2-0880E9653601}" type="presParOf" srcId="{D9BD246B-2125-465C-97FE-09ED19D93DE8}" destId="{525BEC27-8C98-4E3F-AF1D-9B19A2CA0FF3}" srcOrd="0" destOrd="0" presId="urn:microsoft.com/office/officeart/2005/8/layout/vList2"/>
    <dgm:cxn modelId="{EC5F5336-5E98-4355-A723-94045917022F}" type="presParOf" srcId="{D9BD246B-2125-465C-97FE-09ED19D93DE8}" destId="{62D7FE18-BACB-4CF4-AB41-E497B713187A}" srcOrd="1" destOrd="0" presId="urn:microsoft.com/office/officeart/2005/8/layout/vList2"/>
    <dgm:cxn modelId="{C4A2CF10-31E6-488B-A189-936C54F222E3}" type="presParOf" srcId="{D9BD246B-2125-465C-97FE-09ED19D93DE8}" destId="{3BD4D390-5BF0-4F17-831C-BF818BA2C585}" srcOrd="2" destOrd="0" presId="urn:microsoft.com/office/officeart/2005/8/layout/vList2"/>
    <dgm:cxn modelId="{02AE98B4-05C0-4847-B572-C2D71F37E5E2}" type="presParOf" srcId="{D9BD246B-2125-465C-97FE-09ED19D93DE8}" destId="{2B0F7FA3-A185-4866-819F-A2FAE6CB02AB}" srcOrd="3" destOrd="0" presId="urn:microsoft.com/office/officeart/2005/8/layout/vList2"/>
    <dgm:cxn modelId="{5E773B5F-D75D-4DB3-AFF1-218DD09B7D96}" type="presParOf" srcId="{D9BD246B-2125-465C-97FE-09ED19D93DE8}" destId="{0B8ED10B-147C-4BC4-83C3-41193CE94196}" srcOrd="4" destOrd="0" presId="urn:microsoft.com/office/officeart/2005/8/layout/vList2"/>
    <dgm:cxn modelId="{7D54E027-7007-48BF-8C11-9D0E99E72B9E}" type="presParOf" srcId="{D9BD246B-2125-465C-97FE-09ED19D93DE8}" destId="{851D2347-E6F1-4384-A8D1-E017E41EEB1A}" srcOrd="5" destOrd="0" presId="urn:microsoft.com/office/officeart/2005/8/layout/vList2"/>
    <dgm:cxn modelId="{76D2FAE8-08F5-4014-A6D5-928C6B07F98E}" type="presParOf" srcId="{D9BD246B-2125-465C-97FE-09ED19D93DE8}" destId="{889970A9-8E6F-45BB-8FD2-0996669FCFD9}" srcOrd="6" destOrd="0" presId="urn:microsoft.com/office/officeart/2005/8/layout/vList2"/>
    <dgm:cxn modelId="{D31887A7-6997-4000-8313-22A3681BFE55}" type="presParOf" srcId="{D9BD246B-2125-465C-97FE-09ED19D93DE8}" destId="{7BEACE56-F36A-4B1C-AE72-7E9582CC365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E549015-A26F-4FF3-B570-1413848C0C11}" type="doc">
      <dgm:prSet loTypeId="urn:microsoft.com/office/officeart/2005/8/layout/orgChart1" loCatId="hierarchy" qsTypeId="urn:microsoft.com/office/officeart/2005/8/quickstyle/simple5" qsCatId="simple" csTypeId="urn:microsoft.com/office/officeart/2005/8/colors/accent2_5" csCatId="accent2" phldr="1"/>
      <dgm:spPr/>
      <dgm:t>
        <a:bodyPr/>
        <a:lstStyle/>
        <a:p>
          <a:endParaRPr lang="zh-CN" altLang="en-US"/>
        </a:p>
      </dgm:t>
    </dgm:pt>
    <dgm:pt modelId="{9F6C0316-E717-4866-B743-937B023FFDA7}">
      <dgm:prSet phldrT="[文本]"/>
      <dgm:spPr/>
      <dgm:t>
        <a:bodyPr anchor="ctr"/>
        <a:lstStyle/>
        <a:p>
          <a:pPr algn="ctr"/>
          <a:r>
            <a:rPr lang="zh-CN" altLang="en-US" dirty="0" smtClean="0"/>
            <a:t>项目经理         项目负责人</a:t>
          </a:r>
          <a:endParaRPr lang="zh-CN" altLang="en-US" dirty="0"/>
        </a:p>
      </dgm:t>
    </dgm:pt>
    <dgm:pt modelId="{DCEB74E4-827C-4681-94CE-FA3036F3154E}" type="parTrans" cxnId="{BFC762C5-2F97-4D52-AEC7-286046AEB3FE}">
      <dgm:prSet/>
      <dgm:spPr/>
      <dgm:t>
        <a:bodyPr/>
        <a:lstStyle/>
        <a:p>
          <a:endParaRPr lang="zh-CN" altLang="en-US"/>
        </a:p>
      </dgm:t>
    </dgm:pt>
    <dgm:pt modelId="{1EB751B6-F8E5-4F74-A3A3-48A91769BEDD}" type="sibTrans" cxnId="{BFC762C5-2F97-4D52-AEC7-286046AEB3FE}">
      <dgm:prSet/>
      <dgm:spPr/>
      <dgm:t>
        <a:bodyPr/>
        <a:lstStyle/>
        <a:p>
          <a:endParaRPr lang="zh-CN" altLang="en-US"/>
        </a:p>
      </dgm:t>
    </dgm:pt>
    <dgm:pt modelId="{E8AA49A7-7BD7-48BE-A643-09D707AC16F5}">
      <dgm:prSet phldrT="[文本]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66CF9375-CF21-462E-AFFE-3FF58A721369}" type="parTrans" cxnId="{15505110-9475-4167-AC29-1EC6D96C5C1D}">
      <dgm:prSet/>
      <dgm:spPr/>
      <dgm:t>
        <a:bodyPr/>
        <a:lstStyle/>
        <a:p>
          <a:endParaRPr lang="zh-CN" altLang="en-US"/>
        </a:p>
      </dgm:t>
    </dgm:pt>
    <dgm:pt modelId="{3448FA04-EE0B-470F-9959-73B7BFE2B1AA}" type="sibTrans" cxnId="{15505110-9475-4167-AC29-1EC6D96C5C1D}">
      <dgm:prSet/>
      <dgm:spPr/>
      <dgm:t>
        <a:bodyPr/>
        <a:lstStyle/>
        <a:p>
          <a:endParaRPr lang="zh-CN" altLang="en-US"/>
        </a:p>
      </dgm:t>
    </dgm:pt>
    <dgm:pt modelId="{F482E1FA-7014-4D68-82CF-B9AA35BFC024}">
      <dgm:prSet phldrT="[文本]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9F736D88-5E26-46A4-B387-777ACE739EB3}" type="parTrans" cxnId="{574CB20A-F451-4148-B600-6EBC4CC0A250}">
      <dgm:prSet/>
      <dgm:spPr/>
      <dgm:t>
        <a:bodyPr/>
        <a:lstStyle/>
        <a:p>
          <a:endParaRPr lang="zh-CN" altLang="en-US"/>
        </a:p>
      </dgm:t>
    </dgm:pt>
    <dgm:pt modelId="{796538EB-1E96-4749-A385-0CDF29DDAC0A}" type="sibTrans" cxnId="{574CB20A-F451-4148-B600-6EBC4CC0A250}">
      <dgm:prSet/>
      <dgm:spPr/>
      <dgm:t>
        <a:bodyPr/>
        <a:lstStyle/>
        <a:p>
          <a:endParaRPr lang="zh-CN" altLang="en-US"/>
        </a:p>
      </dgm:t>
    </dgm:pt>
    <dgm:pt modelId="{DC3BBDE9-C750-4509-86EC-6319CEE46219}">
      <dgm:prSet phldrT="[文本]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9C17BC36-0CA3-4494-93CC-BE6D943AAEBA}" type="parTrans" cxnId="{4BD890AE-0CD9-40DE-9CA4-E21F3DEE87ED}">
      <dgm:prSet/>
      <dgm:spPr/>
      <dgm:t>
        <a:bodyPr/>
        <a:lstStyle/>
        <a:p>
          <a:endParaRPr lang="zh-CN" altLang="en-US"/>
        </a:p>
      </dgm:t>
    </dgm:pt>
    <dgm:pt modelId="{31539B56-42E5-44F6-81A1-CCAA716AD84B}" type="sibTrans" cxnId="{4BD890AE-0CD9-40DE-9CA4-E21F3DEE87ED}">
      <dgm:prSet/>
      <dgm:spPr/>
      <dgm:t>
        <a:bodyPr/>
        <a:lstStyle/>
        <a:p>
          <a:endParaRPr lang="zh-CN" altLang="en-US"/>
        </a:p>
      </dgm:t>
    </dgm:pt>
    <dgm:pt modelId="{BB5DA4CA-D6D3-495B-AC59-A18437A6326F}">
      <dgm:prSet phldrT="[文本]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B930251B-C9CD-4B19-9FED-AFC88177EEDA}" type="parTrans" cxnId="{87D26DA7-5FDC-4E6A-9962-9511C3DA190A}">
      <dgm:prSet/>
      <dgm:spPr/>
      <dgm:t>
        <a:bodyPr/>
        <a:lstStyle/>
        <a:p>
          <a:endParaRPr lang="zh-CN" altLang="en-US"/>
        </a:p>
      </dgm:t>
    </dgm:pt>
    <dgm:pt modelId="{8F315AD0-F656-4FE4-B983-06433BF45E4A}" type="sibTrans" cxnId="{87D26DA7-5FDC-4E6A-9962-9511C3DA190A}">
      <dgm:prSet/>
      <dgm:spPr/>
      <dgm:t>
        <a:bodyPr/>
        <a:lstStyle/>
        <a:p>
          <a:endParaRPr lang="zh-CN" altLang="en-US"/>
        </a:p>
      </dgm:t>
    </dgm:pt>
    <dgm:pt modelId="{79249D94-4D29-407E-AA85-07A1463F351E}" type="pres">
      <dgm:prSet presAssocID="{AE549015-A26F-4FF3-B570-1413848C0C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1F2CE54-644F-4644-8E0F-5DF8A9554ECE}" type="pres">
      <dgm:prSet presAssocID="{9F6C0316-E717-4866-B743-937B023FFDA7}" presName="hierRoot1" presStyleCnt="0">
        <dgm:presLayoutVars>
          <dgm:hierBranch val="init"/>
        </dgm:presLayoutVars>
      </dgm:prSet>
      <dgm:spPr/>
    </dgm:pt>
    <dgm:pt modelId="{D8C565CC-A951-421A-9C56-A3807CA4167C}" type="pres">
      <dgm:prSet presAssocID="{9F6C0316-E717-4866-B743-937B023FFDA7}" presName="rootComposite1" presStyleCnt="0"/>
      <dgm:spPr/>
    </dgm:pt>
    <dgm:pt modelId="{0591ABC4-2310-48FA-A0FD-854F956BCCA7}" type="pres">
      <dgm:prSet presAssocID="{9F6C0316-E717-4866-B743-937B023FFDA7}" presName="rootText1" presStyleLbl="node0" presStyleIdx="0" presStyleCnt="1" custScaleX="30295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BFA725-9E2A-4114-967B-7DDA08FB11A2}" type="pres">
      <dgm:prSet presAssocID="{9F6C0316-E717-4866-B743-937B023FFDA7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46AFC45-DB37-4ABE-960D-60CA9B1D3C26}" type="pres">
      <dgm:prSet presAssocID="{9F6C0316-E717-4866-B743-937B023FFDA7}" presName="hierChild2" presStyleCnt="0"/>
      <dgm:spPr/>
    </dgm:pt>
    <dgm:pt modelId="{F386EF84-BEF4-4269-87A6-7400280E8A19}" type="pres">
      <dgm:prSet presAssocID="{66CF9375-CF21-462E-AFFE-3FF58A721369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12EBAC4C-C81E-4B45-A1CB-B55B7DFA2F4F}" type="pres">
      <dgm:prSet presAssocID="{E8AA49A7-7BD7-48BE-A643-09D707AC16F5}" presName="hierRoot2" presStyleCnt="0">
        <dgm:presLayoutVars>
          <dgm:hierBranch val="init"/>
        </dgm:presLayoutVars>
      </dgm:prSet>
      <dgm:spPr/>
    </dgm:pt>
    <dgm:pt modelId="{391EE961-29F5-4B4E-990F-8FF980F97A83}" type="pres">
      <dgm:prSet presAssocID="{E8AA49A7-7BD7-48BE-A643-09D707AC16F5}" presName="rootComposite" presStyleCnt="0"/>
      <dgm:spPr/>
    </dgm:pt>
    <dgm:pt modelId="{F6DC4BAB-7FD6-4FBB-9DB4-B10EDDA9E708}" type="pres">
      <dgm:prSet presAssocID="{E8AA49A7-7BD7-48BE-A643-09D707AC16F5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A7D5AA-582F-48E4-849E-7FA5404FDCB8}" type="pres">
      <dgm:prSet presAssocID="{E8AA49A7-7BD7-48BE-A643-09D707AC16F5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A0DFB671-5AEA-4F31-B1FF-59BA09A68266}" type="pres">
      <dgm:prSet presAssocID="{E8AA49A7-7BD7-48BE-A643-09D707AC16F5}" presName="hierChild4" presStyleCnt="0"/>
      <dgm:spPr/>
    </dgm:pt>
    <dgm:pt modelId="{33C023E7-4E7F-4CA5-A512-C1CBBBC4B963}" type="pres">
      <dgm:prSet presAssocID="{E8AA49A7-7BD7-48BE-A643-09D707AC16F5}" presName="hierChild5" presStyleCnt="0"/>
      <dgm:spPr/>
    </dgm:pt>
    <dgm:pt modelId="{795A2AF5-98EB-4FC9-8062-9E5160432381}" type="pres">
      <dgm:prSet presAssocID="{9C17BC36-0CA3-4494-93CC-BE6D943AAEBA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31F9221E-D473-484C-973F-0C95567767CD}" type="pres">
      <dgm:prSet presAssocID="{DC3BBDE9-C750-4509-86EC-6319CEE46219}" presName="hierRoot2" presStyleCnt="0">
        <dgm:presLayoutVars>
          <dgm:hierBranch val="init"/>
        </dgm:presLayoutVars>
      </dgm:prSet>
      <dgm:spPr/>
    </dgm:pt>
    <dgm:pt modelId="{26724D08-07CE-4938-A7CB-31A759C6689E}" type="pres">
      <dgm:prSet presAssocID="{DC3BBDE9-C750-4509-86EC-6319CEE46219}" presName="rootComposite" presStyleCnt="0"/>
      <dgm:spPr/>
    </dgm:pt>
    <dgm:pt modelId="{CAE314A8-9F5B-480E-8A37-F54C5906B60C}" type="pres">
      <dgm:prSet presAssocID="{DC3BBDE9-C750-4509-86EC-6319CEE46219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5D8F33-9A68-492F-BF78-659076438D15}" type="pres">
      <dgm:prSet presAssocID="{DC3BBDE9-C750-4509-86EC-6319CEE46219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ACC4CC1D-3D20-4BDD-A3B5-4F45FD12B3D8}" type="pres">
      <dgm:prSet presAssocID="{DC3BBDE9-C750-4509-86EC-6319CEE46219}" presName="hierChild4" presStyleCnt="0"/>
      <dgm:spPr/>
    </dgm:pt>
    <dgm:pt modelId="{6A9D7E72-DB56-4047-B43B-D1EDCC3652EC}" type="pres">
      <dgm:prSet presAssocID="{DC3BBDE9-C750-4509-86EC-6319CEE46219}" presName="hierChild5" presStyleCnt="0"/>
      <dgm:spPr/>
    </dgm:pt>
    <dgm:pt modelId="{345DFD1F-A61D-46DD-805C-04E2B99B1692}" type="pres">
      <dgm:prSet presAssocID="{B930251B-C9CD-4B19-9FED-AFC88177EEDA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3430A4EC-7A3C-4214-A50E-D51595EB338E}" type="pres">
      <dgm:prSet presAssocID="{BB5DA4CA-D6D3-495B-AC59-A18437A6326F}" presName="hierRoot2" presStyleCnt="0">
        <dgm:presLayoutVars>
          <dgm:hierBranch val="init"/>
        </dgm:presLayoutVars>
      </dgm:prSet>
      <dgm:spPr/>
    </dgm:pt>
    <dgm:pt modelId="{B419E715-92D9-4297-9427-AD6A9558A2F4}" type="pres">
      <dgm:prSet presAssocID="{BB5DA4CA-D6D3-495B-AC59-A18437A6326F}" presName="rootComposite" presStyleCnt="0"/>
      <dgm:spPr/>
    </dgm:pt>
    <dgm:pt modelId="{86B2C630-C2C9-4ADA-87A6-D303BD409248}" type="pres">
      <dgm:prSet presAssocID="{BB5DA4CA-D6D3-495B-AC59-A18437A6326F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DE8BE1E-AACE-44B0-BBE1-69781B46A625}" type="pres">
      <dgm:prSet presAssocID="{BB5DA4CA-D6D3-495B-AC59-A18437A6326F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FD5BF840-AADD-4C5A-8D89-EB9656028FD1}" type="pres">
      <dgm:prSet presAssocID="{BB5DA4CA-D6D3-495B-AC59-A18437A6326F}" presName="hierChild4" presStyleCnt="0"/>
      <dgm:spPr/>
    </dgm:pt>
    <dgm:pt modelId="{3DCAC89E-EE38-42AB-9600-DD449D9785A1}" type="pres">
      <dgm:prSet presAssocID="{BB5DA4CA-D6D3-495B-AC59-A18437A6326F}" presName="hierChild5" presStyleCnt="0"/>
      <dgm:spPr/>
    </dgm:pt>
    <dgm:pt modelId="{17B51B91-84BA-491B-8157-2B7F971F14D0}" type="pres">
      <dgm:prSet presAssocID="{9F736D88-5E26-46A4-B387-777ACE739EB3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32B1F14A-42F8-4054-B236-0A6223BEF9F0}" type="pres">
      <dgm:prSet presAssocID="{F482E1FA-7014-4D68-82CF-B9AA35BFC024}" presName="hierRoot2" presStyleCnt="0">
        <dgm:presLayoutVars>
          <dgm:hierBranch val="init"/>
        </dgm:presLayoutVars>
      </dgm:prSet>
      <dgm:spPr/>
    </dgm:pt>
    <dgm:pt modelId="{E6A5F5FA-6C8D-4503-B0F6-337FD2156AB2}" type="pres">
      <dgm:prSet presAssocID="{F482E1FA-7014-4D68-82CF-B9AA35BFC024}" presName="rootComposite" presStyleCnt="0"/>
      <dgm:spPr/>
    </dgm:pt>
    <dgm:pt modelId="{658F7945-37BA-4277-85AD-997C779A333F}" type="pres">
      <dgm:prSet presAssocID="{F482E1FA-7014-4D68-82CF-B9AA35BFC024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6D3D422-46F5-4D41-BB4C-B23FFD29B8CC}" type="pres">
      <dgm:prSet presAssocID="{F482E1FA-7014-4D68-82CF-B9AA35BFC024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070C2D89-00A9-408A-96DC-EDB9AE08649F}" type="pres">
      <dgm:prSet presAssocID="{F482E1FA-7014-4D68-82CF-B9AA35BFC024}" presName="hierChild4" presStyleCnt="0"/>
      <dgm:spPr/>
    </dgm:pt>
    <dgm:pt modelId="{4E8609F7-6332-4C8C-A0FD-5598784D5FF6}" type="pres">
      <dgm:prSet presAssocID="{F482E1FA-7014-4D68-82CF-B9AA35BFC024}" presName="hierChild5" presStyleCnt="0"/>
      <dgm:spPr/>
    </dgm:pt>
    <dgm:pt modelId="{376A1A50-449A-40B8-A717-C7564BCC4821}" type="pres">
      <dgm:prSet presAssocID="{9F6C0316-E717-4866-B743-937B023FFDA7}" presName="hierChild3" presStyleCnt="0"/>
      <dgm:spPr/>
    </dgm:pt>
  </dgm:ptLst>
  <dgm:cxnLst>
    <dgm:cxn modelId="{4BD890AE-0CD9-40DE-9CA4-E21F3DEE87ED}" srcId="{9F6C0316-E717-4866-B743-937B023FFDA7}" destId="{DC3BBDE9-C750-4509-86EC-6319CEE46219}" srcOrd="1" destOrd="0" parTransId="{9C17BC36-0CA3-4494-93CC-BE6D943AAEBA}" sibTransId="{31539B56-42E5-44F6-81A1-CCAA716AD84B}"/>
    <dgm:cxn modelId="{11BD5E5A-3AA7-4CD7-BFA3-B25D7F6FAC3E}" type="presOf" srcId="{9F736D88-5E26-46A4-B387-777ACE739EB3}" destId="{17B51B91-84BA-491B-8157-2B7F971F14D0}" srcOrd="0" destOrd="0" presId="urn:microsoft.com/office/officeart/2005/8/layout/orgChart1"/>
    <dgm:cxn modelId="{B7F16F10-C778-4CA4-B007-10D77B60CB9A}" type="presOf" srcId="{B930251B-C9CD-4B19-9FED-AFC88177EEDA}" destId="{345DFD1F-A61D-46DD-805C-04E2B99B1692}" srcOrd="0" destOrd="0" presId="urn:microsoft.com/office/officeart/2005/8/layout/orgChart1"/>
    <dgm:cxn modelId="{574CB20A-F451-4148-B600-6EBC4CC0A250}" srcId="{9F6C0316-E717-4866-B743-937B023FFDA7}" destId="{F482E1FA-7014-4D68-82CF-B9AA35BFC024}" srcOrd="3" destOrd="0" parTransId="{9F736D88-5E26-46A4-B387-777ACE739EB3}" sibTransId="{796538EB-1E96-4749-A385-0CDF29DDAC0A}"/>
    <dgm:cxn modelId="{90E9AA3D-E4D1-4A08-9A64-AED2F0DA8F00}" type="presOf" srcId="{F482E1FA-7014-4D68-82CF-B9AA35BFC024}" destId="{E6D3D422-46F5-4D41-BB4C-B23FFD29B8CC}" srcOrd="1" destOrd="0" presId="urn:microsoft.com/office/officeart/2005/8/layout/orgChart1"/>
    <dgm:cxn modelId="{919316A8-B3D0-45F8-A638-388732BF59F3}" type="presOf" srcId="{DC3BBDE9-C750-4509-86EC-6319CEE46219}" destId="{1A5D8F33-9A68-492F-BF78-659076438D15}" srcOrd="1" destOrd="0" presId="urn:microsoft.com/office/officeart/2005/8/layout/orgChart1"/>
    <dgm:cxn modelId="{9E5F8918-6534-4B9C-8BA4-BCAE7F5D44A0}" type="presOf" srcId="{AE549015-A26F-4FF3-B570-1413848C0C11}" destId="{79249D94-4D29-407E-AA85-07A1463F351E}" srcOrd="0" destOrd="0" presId="urn:microsoft.com/office/officeart/2005/8/layout/orgChart1"/>
    <dgm:cxn modelId="{51E1248B-AF9D-46B6-92EE-4D5C9E59BE10}" type="presOf" srcId="{DC3BBDE9-C750-4509-86EC-6319CEE46219}" destId="{CAE314A8-9F5B-480E-8A37-F54C5906B60C}" srcOrd="0" destOrd="0" presId="urn:microsoft.com/office/officeart/2005/8/layout/orgChart1"/>
    <dgm:cxn modelId="{58A11F8C-D837-4B09-82B5-251CE4926BC6}" type="presOf" srcId="{BB5DA4CA-D6D3-495B-AC59-A18437A6326F}" destId="{86B2C630-C2C9-4ADA-87A6-D303BD409248}" srcOrd="0" destOrd="0" presId="urn:microsoft.com/office/officeart/2005/8/layout/orgChart1"/>
    <dgm:cxn modelId="{171202BF-2E16-429E-A448-6025B4A57B63}" type="presOf" srcId="{BB5DA4CA-D6D3-495B-AC59-A18437A6326F}" destId="{BDE8BE1E-AACE-44B0-BBE1-69781B46A625}" srcOrd="1" destOrd="0" presId="urn:microsoft.com/office/officeart/2005/8/layout/orgChart1"/>
    <dgm:cxn modelId="{87D26DA7-5FDC-4E6A-9962-9511C3DA190A}" srcId="{9F6C0316-E717-4866-B743-937B023FFDA7}" destId="{BB5DA4CA-D6D3-495B-AC59-A18437A6326F}" srcOrd="2" destOrd="0" parTransId="{B930251B-C9CD-4B19-9FED-AFC88177EEDA}" sibTransId="{8F315AD0-F656-4FE4-B983-06433BF45E4A}"/>
    <dgm:cxn modelId="{BFC762C5-2F97-4D52-AEC7-286046AEB3FE}" srcId="{AE549015-A26F-4FF3-B570-1413848C0C11}" destId="{9F6C0316-E717-4866-B743-937B023FFDA7}" srcOrd="0" destOrd="0" parTransId="{DCEB74E4-827C-4681-94CE-FA3036F3154E}" sibTransId="{1EB751B6-F8E5-4F74-A3A3-48A91769BEDD}"/>
    <dgm:cxn modelId="{33B8291D-43FD-424A-B40E-7E64DA35FF83}" type="presOf" srcId="{9C17BC36-0CA3-4494-93CC-BE6D943AAEBA}" destId="{795A2AF5-98EB-4FC9-8062-9E5160432381}" srcOrd="0" destOrd="0" presId="urn:microsoft.com/office/officeart/2005/8/layout/orgChart1"/>
    <dgm:cxn modelId="{28ABEA07-0686-408A-AE52-1AA632DFCC8D}" type="presOf" srcId="{9F6C0316-E717-4866-B743-937B023FFDA7}" destId="{0591ABC4-2310-48FA-A0FD-854F956BCCA7}" srcOrd="0" destOrd="0" presId="urn:microsoft.com/office/officeart/2005/8/layout/orgChart1"/>
    <dgm:cxn modelId="{5588FA51-919F-4D63-A0A5-1F22B54ADB5A}" type="presOf" srcId="{E8AA49A7-7BD7-48BE-A643-09D707AC16F5}" destId="{45A7D5AA-582F-48E4-849E-7FA5404FDCB8}" srcOrd="1" destOrd="0" presId="urn:microsoft.com/office/officeart/2005/8/layout/orgChart1"/>
    <dgm:cxn modelId="{A658AAF6-5FB7-43CC-B70F-859D3041013D}" type="presOf" srcId="{F482E1FA-7014-4D68-82CF-B9AA35BFC024}" destId="{658F7945-37BA-4277-85AD-997C779A333F}" srcOrd="0" destOrd="0" presId="urn:microsoft.com/office/officeart/2005/8/layout/orgChart1"/>
    <dgm:cxn modelId="{4DE633A3-8D41-4F2D-8D90-9D975D674389}" type="presOf" srcId="{9F6C0316-E717-4866-B743-937B023FFDA7}" destId="{FDBFA725-9E2A-4114-967B-7DDA08FB11A2}" srcOrd="1" destOrd="0" presId="urn:microsoft.com/office/officeart/2005/8/layout/orgChart1"/>
    <dgm:cxn modelId="{15505110-9475-4167-AC29-1EC6D96C5C1D}" srcId="{9F6C0316-E717-4866-B743-937B023FFDA7}" destId="{E8AA49A7-7BD7-48BE-A643-09D707AC16F5}" srcOrd="0" destOrd="0" parTransId="{66CF9375-CF21-462E-AFFE-3FF58A721369}" sibTransId="{3448FA04-EE0B-470F-9959-73B7BFE2B1AA}"/>
    <dgm:cxn modelId="{D08B1DB3-8AD9-4CD6-B900-FF7E25A0B4FD}" type="presOf" srcId="{66CF9375-CF21-462E-AFFE-3FF58A721369}" destId="{F386EF84-BEF4-4269-87A6-7400280E8A19}" srcOrd="0" destOrd="0" presId="urn:microsoft.com/office/officeart/2005/8/layout/orgChart1"/>
    <dgm:cxn modelId="{83F02E3F-54B6-476E-8FE2-8DC1ED7EBC71}" type="presOf" srcId="{E8AA49A7-7BD7-48BE-A643-09D707AC16F5}" destId="{F6DC4BAB-7FD6-4FBB-9DB4-B10EDDA9E708}" srcOrd="0" destOrd="0" presId="urn:microsoft.com/office/officeart/2005/8/layout/orgChart1"/>
    <dgm:cxn modelId="{0ECEC0EA-1A3B-4297-871A-652D7CA5AF53}" type="presParOf" srcId="{79249D94-4D29-407E-AA85-07A1463F351E}" destId="{81F2CE54-644F-4644-8E0F-5DF8A9554ECE}" srcOrd="0" destOrd="0" presId="urn:microsoft.com/office/officeart/2005/8/layout/orgChart1"/>
    <dgm:cxn modelId="{A79DC9DE-3990-4CF3-9923-D18083CC4F0E}" type="presParOf" srcId="{81F2CE54-644F-4644-8E0F-5DF8A9554ECE}" destId="{D8C565CC-A951-421A-9C56-A3807CA4167C}" srcOrd="0" destOrd="0" presId="urn:microsoft.com/office/officeart/2005/8/layout/orgChart1"/>
    <dgm:cxn modelId="{0DFA72BC-46E2-4547-9B88-71F3B2DA877C}" type="presParOf" srcId="{D8C565CC-A951-421A-9C56-A3807CA4167C}" destId="{0591ABC4-2310-48FA-A0FD-854F956BCCA7}" srcOrd="0" destOrd="0" presId="urn:microsoft.com/office/officeart/2005/8/layout/orgChart1"/>
    <dgm:cxn modelId="{0027911B-2CA0-455D-A472-4DF5549DB9FD}" type="presParOf" srcId="{D8C565CC-A951-421A-9C56-A3807CA4167C}" destId="{FDBFA725-9E2A-4114-967B-7DDA08FB11A2}" srcOrd="1" destOrd="0" presId="urn:microsoft.com/office/officeart/2005/8/layout/orgChart1"/>
    <dgm:cxn modelId="{72F37895-8AFC-476B-8E85-19F9DF147824}" type="presParOf" srcId="{81F2CE54-644F-4644-8E0F-5DF8A9554ECE}" destId="{246AFC45-DB37-4ABE-960D-60CA9B1D3C26}" srcOrd="1" destOrd="0" presId="urn:microsoft.com/office/officeart/2005/8/layout/orgChart1"/>
    <dgm:cxn modelId="{993BA6A1-C757-4286-87DA-4B76037ECD93}" type="presParOf" srcId="{246AFC45-DB37-4ABE-960D-60CA9B1D3C26}" destId="{F386EF84-BEF4-4269-87A6-7400280E8A19}" srcOrd="0" destOrd="0" presId="urn:microsoft.com/office/officeart/2005/8/layout/orgChart1"/>
    <dgm:cxn modelId="{D04BFF91-E24F-4BBE-9490-898FCEB141F4}" type="presParOf" srcId="{246AFC45-DB37-4ABE-960D-60CA9B1D3C26}" destId="{12EBAC4C-C81E-4B45-A1CB-B55B7DFA2F4F}" srcOrd="1" destOrd="0" presId="urn:microsoft.com/office/officeart/2005/8/layout/orgChart1"/>
    <dgm:cxn modelId="{6C4EE29F-42AA-47AD-9436-714C75A8D6A3}" type="presParOf" srcId="{12EBAC4C-C81E-4B45-A1CB-B55B7DFA2F4F}" destId="{391EE961-29F5-4B4E-990F-8FF980F97A83}" srcOrd="0" destOrd="0" presId="urn:microsoft.com/office/officeart/2005/8/layout/orgChart1"/>
    <dgm:cxn modelId="{774D4F84-D2F0-4924-8836-587C29D2B750}" type="presParOf" srcId="{391EE961-29F5-4B4E-990F-8FF980F97A83}" destId="{F6DC4BAB-7FD6-4FBB-9DB4-B10EDDA9E708}" srcOrd="0" destOrd="0" presId="urn:microsoft.com/office/officeart/2005/8/layout/orgChart1"/>
    <dgm:cxn modelId="{D9D8E777-80EA-46D4-A3C1-79084470BCFF}" type="presParOf" srcId="{391EE961-29F5-4B4E-990F-8FF980F97A83}" destId="{45A7D5AA-582F-48E4-849E-7FA5404FDCB8}" srcOrd="1" destOrd="0" presId="urn:microsoft.com/office/officeart/2005/8/layout/orgChart1"/>
    <dgm:cxn modelId="{3FDC30D1-5BFC-40CA-BBFB-7AA11B0F244B}" type="presParOf" srcId="{12EBAC4C-C81E-4B45-A1CB-B55B7DFA2F4F}" destId="{A0DFB671-5AEA-4F31-B1FF-59BA09A68266}" srcOrd="1" destOrd="0" presId="urn:microsoft.com/office/officeart/2005/8/layout/orgChart1"/>
    <dgm:cxn modelId="{1EFE8D85-B19B-4221-97A9-821C346DDFDA}" type="presParOf" srcId="{12EBAC4C-C81E-4B45-A1CB-B55B7DFA2F4F}" destId="{33C023E7-4E7F-4CA5-A512-C1CBBBC4B963}" srcOrd="2" destOrd="0" presId="urn:microsoft.com/office/officeart/2005/8/layout/orgChart1"/>
    <dgm:cxn modelId="{E0519676-673B-4CDB-8F57-514CA7ED5FBA}" type="presParOf" srcId="{246AFC45-DB37-4ABE-960D-60CA9B1D3C26}" destId="{795A2AF5-98EB-4FC9-8062-9E5160432381}" srcOrd="2" destOrd="0" presId="urn:microsoft.com/office/officeart/2005/8/layout/orgChart1"/>
    <dgm:cxn modelId="{A16A7045-7EF9-4181-B151-B3AEC51C8B9D}" type="presParOf" srcId="{246AFC45-DB37-4ABE-960D-60CA9B1D3C26}" destId="{31F9221E-D473-484C-973F-0C95567767CD}" srcOrd="3" destOrd="0" presId="urn:microsoft.com/office/officeart/2005/8/layout/orgChart1"/>
    <dgm:cxn modelId="{898230E9-B7D9-4E99-9FD9-38F7FEB7D4D0}" type="presParOf" srcId="{31F9221E-D473-484C-973F-0C95567767CD}" destId="{26724D08-07CE-4938-A7CB-31A759C6689E}" srcOrd="0" destOrd="0" presId="urn:microsoft.com/office/officeart/2005/8/layout/orgChart1"/>
    <dgm:cxn modelId="{D2FAD964-9F72-403E-A3E0-C99D60054120}" type="presParOf" srcId="{26724D08-07CE-4938-A7CB-31A759C6689E}" destId="{CAE314A8-9F5B-480E-8A37-F54C5906B60C}" srcOrd="0" destOrd="0" presId="urn:microsoft.com/office/officeart/2005/8/layout/orgChart1"/>
    <dgm:cxn modelId="{FCFE9275-5253-41A7-906E-8E8430B9DE93}" type="presParOf" srcId="{26724D08-07CE-4938-A7CB-31A759C6689E}" destId="{1A5D8F33-9A68-492F-BF78-659076438D15}" srcOrd="1" destOrd="0" presId="urn:microsoft.com/office/officeart/2005/8/layout/orgChart1"/>
    <dgm:cxn modelId="{1B9A963D-79F9-4FAA-91D4-F98E8AE18044}" type="presParOf" srcId="{31F9221E-D473-484C-973F-0C95567767CD}" destId="{ACC4CC1D-3D20-4BDD-A3B5-4F45FD12B3D8}" srcOrd="1" destOrd="0" presId="urn:microsoft.com/office/officeart/2005/8/layout/orgChart1"/>
    <dgm:cxn modelId="{D577B017-D2E6-4EF4-AEAA-F3CA3CABD16B}" type="presParOf" srcId="{31F9221E-D473-484C-973F-0C95567767CD}" destId="{6A9D7E72-DB56-4047-B43B-D1EDCC3652EC}" srcOrd="2" destOrd="0" presId="urn:microsoft.com/office/officeart/2005/8/layout/orgChart1"/>
    <dgm:cxn modelId="{C628DE80-E8E5-4103-80BC-B28929B1FC07}" type="presParOf" srcId="{246AFC45-DB37-4ABE-960D-60CA9B1D3C26}" destId="{345DFD1F-A61D-46DD-805C-04E2B99B1692}" srcOrd="4" destOrd="0" presId="urn:microsoft.com/office/officeart/2005/8/layout/orgChart1"/>
    <dgm:cxn modelId="{28803181-2EB9-4150-9EB1-E8C03A60FF48}" type="presParOf" srcId="{246AFC45-DB37-4ABE-960D-60CA9B1D3C26}" destId="{3430A4EC-7A3C-4214-A50E-D51595EB338E}" srcOrd="5" destOrd="0" presId="urn:microsoft.com/office/officeart/2005/8/layout/orgChart1"/>
    <dgm:cxn modelId="{B96230B9-8B94-46F4-9705-5DABECCC2CD0}" type="presParOf" srcId="{3430A4EC-7A3C-4214-A50E-D51595EB338E}" destId="{B419E715-92D9-4297-9427-AD6A9558A2F4}" srcOrd="0" destOrd="0" presId="urn:microsoft.com/office/officeart/2005/8/layout/orgChart1"/>
    <dgm:cxn modelId="{EEFA4932-1714-4146-A6CC-5A127366E4F2}" type="presParOf" srcId="{B419E715-92D9-4297-9427-AD6A9558A2F4}" destId="{86B2C630-C2C9-4ADA-87A6-D303BD409248}" srcOrd="0" destOrd="0" presId="urn:microsoft.com/office/officeart/2005/8/layout/orgChart1"/>
    <dgm:cxn modelId="{40304E21-C107-4995-AE1C-DC212BBB7C3F}" type="presParOf" srcId="{B419E715-92D9-4297-9427-AD6A9558A2F4}" destId="{BDE8BE1E-AACE-44B0-BBE1-69781B46A625}" srcOrd="1" destOrd="0" presId="urn:microsoft.com/office/officeart/2005/8/layout/orgChart1"/>
    <dgm:cxn modelId="{3A44B07F-2E79-4608-837A-6CC6A035EF39}" type="presParOf" srcId="{3430A4EC-7A3C-4214-A50E-D51595EB338E}" destId="{FD5BF840-AADD-4C5A-8D89-EB9656028FD1}" srcOrd="1" destOrd="0" presId="urn:microsoft.com/office/officeart/2005/8/layout/orgChart1"/>
    <dgm:cxn modelId="{146F87E5-13A0-49B9-96A4-88DC62E67AB7}" type="presParOf" srcId="{3430A4EC-7A3C-4214-A50E-D51595EB338E}" destId="{3DCAC89E-EE38-42AB-9600-DD449D9785A1}" srcOrd="2" destOrd="0" presId="urn:microsoft.com/office/officeart/2005/8/layout/orgChart1"/>
    <dgm:cxn modelId="{EAD0F1FA-2E3F-41BD-887B-C1FFDBBFF15E}" type="presParOf" srcId="{246AFC45-DB37-4ABE-960D-60CA9B1D3C26}" destId="{17B51B91-84BA-491B-8157-2B7F971F14D0}" srcOrd="6" destOrd="0" presId="urn:microsoft.com/office/officeart/2005/8/layout/orgChart1"/>
    <dgm:cxn modelId="{098CFBA6-5A4D-4CAF-A9F6-E3A72590300E}" type="presParOf" srcId="{246AFC45-DB37-4ABE-960D-60CA9B1D3C26}" destId="{32B1F14A-42F8-4054-B236-0A6223BEF9F0}" srcOrd="7" destOrd="0" presId="urn:microsoft.com/office/officeart/2005/8/layout/orgChart1"/>
    <dgm:cxn modelId="{052AEF25-D3AE-4235-9EFC-02F1E3A5E610}" type="presParOf" srcId="{32B1F14A-42F8-4054-B236-0A6223BEF9F0}" destId="{E6A5F5FA-6C8D-4503-B0F6-337FD2156AB2}" srcOrd="0" destOrd="0" presId="urn:microsoft.com/office/officeart/2005/8/layout/orgChart1"/>
    <dgm:cxn modelId="{1DEA6283-1238-4CE9-BB84-C7CBF30FE6CB}" type="presParOf" srcId="{E6A5F5FA-6C8D-4503-B0F6-337FD2156AB2}" destId="{658F7945-37BA-4277-85AD-997C779A333F}" srcOrd="0" destOrd="0" presId="urn:microsoft.com/office/officeart/2005/8/layout/orgChart1"/>
    <dgm:cxn modelId="{FCBFDB50-7483-40D9-88B3-298C33BFCF61}" type="presParOf" srcId="{E6A5F5FA-6C8D-4503-B0F6-337FD2156AB2}" destId="{E6D3D422-46F5-4D41-BB4C-B23FFD29B8CC}" srcOrd="1" destOrd="0" presId="urn:microsoft.com/office/officeart/2005/8/layout/orgChart1"/>
    <dgm:cxn modelId="{85DB4E18-A06F-406B-9BA7-43448A01D837}" type="presParOf" srcId="{32B1F14A-42F8-4054-B236-0A6223BEF9F0}" destId="{070C2D89-00A9-408A-96DC-EDB9AE08649F}" srcOrd="1" destOrd="0" presId="urn:microsoft.com/office/officeart/2005/8/layout/orgChart1"/>
    <dgm:cxn modelId="{A7F39519-33BD-4283-989A-BACDCE883C06}" type="presParOf" srcId="{32B1F14A-42F8-4054-B236-0A6223BEF9F0}" destId="{4E8609F7-6332-4C8C-A0FD-5598784D5FF6}" srcOrd="2" destOrd="0" presId="urn:microsoft.com/office/officeart/2005/8/layout/orgChart1"/>
    <dgm:cxn modelId="{6F0B0AC6-8BFF-4821-9E74-B8970314AB77}" type="presParOf" srcId="{81F2CE54-644F-4644-8E0F-5DF8A9554ECE}" destId="{376A1A50-449A-40B8-A717-C7564BCC482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E549015-A26F-4FF3-B570-1413848C0C11}" type="doc">
      <dgm:prSet loTypeId="urn:microsoft.com/office/officeart/2005/8/layout/hierarchy3" loCatId="hierarchy" qsTypeId="urn:microsoft.com/office/officeart/2005/8/quickstyle/simple5" qsCatId="simple" csTypeId="urn:microsoft.com/office/officeart/2005/8/colors/accent2_5" csCatId="accent2" phldr="1"/>
      <dgm:spPr/>
      <dgm:t>
        <a:bodyPr/>
        <a:lstStyle/>
        <a:p>
          <a:endParaRPr lang="zh-CN" altLang="en-US"/>
        </a:p>
      </dgm:t>
    </dgm:pt>
    <dgm:pt modelId="{9F6C0316-E717-4866-B743-937B023FFDA7}">
      <dgm:prSet phldrT="[文本]"/>
      <dgm:spPr/>
      <dgm:t>
        <a:bodyPr/>
        <a:lstStyle/>
        <a:p>
          <a:r>
            <a:rPr lang="zh-CN" altLang="en-US" dirty="0" smtClean="0"/>
            <a:t>研发负责人</a:t>
          </a:r>
          <a:endParaRPr lang="zh-CN" altLang="en-US" dirty="0"/>
        </a:p>
      </dgm:t>
    </dgm:pt>
    <dgm:pt modelId="{DCEB74E4-827C-4681-94CE-FA3036F3154E}" type="parTrans" cxnId="{BFC762C5-2F97-4D52-AEC7-286046AEB3FE}">
      <dgm:prSet/>
      <dgm:spPr/>
      <dgm:t>
        <a:bodyPr/>
        <a:lstStyle/>
        <a:p>
          <a:endParaRPr lang="zh-CN" altLang="en-US"/>
        </a:p>
      </dgm:t>
    </dgm:pt>
    <dgm:pt modelId="{1EB751B6-F8E5-4F74-A3A3-48A91769BEDD}" type="sibTrans" cxnId="{BFC762C5-2F97-4D52-AEC7-286046AEB3FE}">
      <dgm:prSet/>
      <dgm:spPr/>
      <dgm:t>
        <a:bodyPr/>
        <a:lstStyle/>
        <a:p>
          <a:endParaRPr lang="zh-CN" altLang="en-US"/>
        </a:p>
      </dgm:t>
    </dgm:pt>
    <dgm:pt modelId="{AC4CEAA0-E785-4F3B-A718-64EFAC470E39}">
      <dgm:prSet phldrT="[文本]"/>
      <dgm:spPr/>
      <dgm:t>
        <a:bodyPr/>
        <a:lstStyle/>
        <a:p>
          <a:r>
            <a:rPr lang="zh-CN" altLang="en-US" dirty="0" smtClean="0"/>
            <a:t>设计审核</a:t>
          </a:r>
          <a:endParaRPr lang="zh-CN" altLang="en-US" dirty="0"/>
        </a:p>
      </dgm:t>
    </dgm:pt>
    <dgm:pt modelId="{C89C80FD-0C3F-4DEA-9B2E-337A924FC590}" type="parTrans" cxnId="{6830899C-E082-459E-8A3C-3085D6C67660}">
      <dgm:prSet/>
      <dgm:spPr/>
      <dgm:t>
        <a:bodyPr/>
        <a:lstStyle/>
        <a:p>
          <a:endParaRPr lang="zh-CN" altLang="en-US"/>
        </a:p>
      </dgm:t>
    </dgm:pt>
    <dgm:pt modelId="{3911E880-8FA7-45F2-A92F-CFFCE64AF5B7}" type="sibTrans" cxnId="{6830899C-E082-459E-8A3C-3085D6C67660}">
      <dgm:prSet/>
      <dgm:spPr/>
      <dgm:t>
        <a:bodyPr/>
        <a:lstStyle/>
        <a:p>
          <a:endParaRPr lang="zh-CN" altLang="en-US"/>
        </a:p>
      </dgm:t>
    </dgm:pt>
    <dgm:pt modelId="{A6B1F511-8372-4734-AF79-44B273285D23}">
      <dgm:prSet phldrT="[文本]"/>
      <dgm:spPr/>
      <dgm:t>
        <a:bodyPr/>
        <a:lstStyle/>
        <a:p>
          <a:r>
            <a:rPr lang="zh-CN" altLang="en-US" dirty="0" smtClean="0"/>
            <a:t>仿真预测</a:t>
          </a:r>
          <a:endParaRPr lang="zh-CN" altLang="en-US" dirty="0"/>
        </a:p>
      </dgm:t>
    </dgm:pt>
    <dgm:pt modelId="{2F3E40FF-C229-4FFC-AC5F-3BF9012AFCFA}" type="parTrans" cxnId="{DD498D17-1C5B-45C2-96FB-B909128A01BB}">
      <dgm:prSet/>
      <dgm:spPr/>
      <dgm:t>
        <a:bodyPr/>
        <a:lstStyle/>
        <a:p>
          <a:endParaRPr lang="zh-CN" altLang="en-US"/>
        </a:p>
      </dgm:t>
    </dgm:pt>
    <dgm:pt modelId="{B9045556-1706-4ED2-88F5-EAB6D9B67876}" type="sibTrans" cxnId="{DD498D17-1C5B-45C2-96FB-B909128A01BB}">
      <dgm:prSet/>
      <dgm:spPr/>
      <dgm:t>
        <a:bodyPr/>
        <a:lstStyle/>
        <a:p>
          <a:endParaRPr lang="zh-CN" altLang="en-US"/>
        </a:p>
      </dgm:t>
    </dgm:pt>
    <dgm:pt modelId="{AFDE3189-6493-482E-A844-028E6E42F5BD}">
      <dgm:prSet phldrT="[文本]"/>
      <dgm:spPr>
        <a:solidFill>
          <a:schemeClr val="accent2"/>
        </a:solidFill>
      </dgm:spPr>
      <dgm:t>
        <a:bodyPr/>
        <a:lstStyle/>
        <a:p>
          <a:r>
            <a:rPr lang="zh-CN" altLang="en-US" dirty="0" smtClean="0"/>
            <a:t>测试负责人</a:t>
          </a:r>
          <a:endParaRPr lang="zh-CN" altLang="en-US" dirty="0"/>
        </a:p>
      </dgm:t>
    </dgm:pt>
    <dgm:pt modelId="{F389C8FF-46B2-48E7-B559-11FB7877953A}" type="parTrans" cxnId="{B81F65C4-A5FB-4BAB-B9E0-55FD37D00233}">
      <dgm:prSet/>
      <dgm:spPr/>
      <dgm:t>
        <a:bodyPr/>
        <a:lstStyle/>
        <a:p>
          <a:endParaRPr lang="zh-CN" altLang="en-US"/>
        </a:p>
      </dgm:t>
    </dgm:pt>
    <dgm:pt modelId="{14DE62C3-3F59-47FC-9A24-E31DAD47D002}" type="sibTrans" cxnId="{B81F65C4-A5FB-4BAB-B9E0-55FD37D00233}">
      <dgm:prSet/>
      <dgm:spPr/>
      <dgm:t>
        <a:bodyPr/>
        <a:lstStyle/>
        <a:p>
          <a:endParaRPr lang="zh-CN" altLang="en-US"/>
        </a:p>
      </dgm:t>
    </dgm:pt>
    <dgm:pt modelId="{3C54856D-D683-447A-90E1-B9BD7400542E}">
      <dgm:prSet phldrT="[文本]"/>
      <dgm:spPr/>
      <dgm:t>
        <a:bodyPr/>
        <a:lstStyle/>
        <a:p>
          <a:r>
            <a:rPr lang="zh-CN" altLang="en-US" dirty="0" smtClean="0"/>
            <a:t>性能摸底</a:t>
          </a:r>
          <a:endParaRPr lang="zh-CN" altLang="en-US" dirty="0"/>
        </a:p>
      </dgm:t>
    </dgm:pt>
    <dgm:pt modelId="{1984AE38-85A8-4CD8-B814-E64FA5E5D15F}" type="parTrans" cxnId="{B8BC55E1-E6FC-45F3-93D2-C4C3C0FF7A70}">
      <dgm:prSet/>
      <dgm:spPr/>
      <dgm:t>
        <a:bodyPr/>
        <a:lstStyle/>
        <a:p>
          <a:endParaRPr lang="zh-CN" altLang="en-US"/>
        </a:p>
      </dgm:t>
    </dgm:pt>
    <dgm:pt modelId="{443FA775-49A7-4852-957F-BE038D3294CB}" type="sibTrans" cxnId="{B8BC55E1-E6FC-45F3-93D2-C4C3C0FF7A70}">
      <dgm:prSet/>
      <dgm:spPr/>
      <dgm:t>
        <a:bodyPr/>
        <a:lstStyle/>
        <a:p>
          <a:endParaRPr lang="zh-CN" altLang="en-US"/>
        </a:p>
      </dgm:t>
    </dgm:pt>
    <dgm:pt modelId="{F42076E7-4B31-4E53-9062-3AA3E7BD9D97}">
      <dgm:prSet phldrT="[文本]"/>
      <dgm:spPr>
        <a:solidFill>
          <a:schemeClr val="accent2"/>
        </a:solidFill>
      </dgm:spPr>
      <dgm:t>
        <a:bodyPr/>
        <a:lstStyle/>
        <a:p>
          <a:r>
            <a:rPr lang="zh-CN" altLang="en-US" dirty="0" smtClean="0"/>
            <a:t>质量负责人</a:t>
          </a:r>
          <a:endParaRPr lang="zh-CN" altLang="en-US" dirty="0"/>
        </a:p>
      </dgm:t>
    </dgm:pt>
    <dgm:pt modelId="{5B54E605-51D9-415A-89C7-090F3528E1DA}" type="parTrans" cxnId="{165C3392-56EB-47A8-91D8-F33F25F6E708}">
      <dgm:prSet/>
      <dgm:spPr/>
      <dgm:t>
        <a:bodyPr/>
        <a:lstStyle/>
        <a:p>
          <a:endParaRPr lang="zh-CN" altLang="en-US"/>
        </a:p>
      </dgm:t>
    </dgm:pt>
    <dgm:pt modelId="{49072D47-F33D-4004-B294-7DEED173019A}" type="sibTrans" cxnId="{165C3392-56EB-47A8-91D8-F33F25F6E708}">
      <dgm:prSet/>
      <dgm:spPr/>
      <dgm:t>
        <a:bodyPr/>
        <a:lstStyle/>
        <a:p>
          <a:endParaRPr lang="zh-CN" altLang="en-US"/>
        </a:p>
      </dgm:t>
    </dgm:pt>
    <dgm:pt modelId="{65386532-B5B0-450A-9782-5CF374527C71}">
      <dgm:prSet phldrT="[文本]"/>
      <dgm:spPr>
        <a:solidFill>
          <a:schemeClr val="accent2"/>
        </a:solidFill>
      </dgm:spPr>
      <dgm:t>
        <a:bodyPr/>
        <a:lstStyle/>
        <a:p>
          <a:r>
            <a:rPr lang="zh-CN" altLang="en-US" dirty="0" smtClean="0"/>
            <a:t>专家</a:t>
          </a:r>
          <a:endParaRPr lang="zh-CN" altLang="en-US" dirty="0"/>
        </a:p>
      </dgm:t>
    </dgm:pt>
    <dgm:pt modelId="{FA672399-EDAF-4CF7-9A80-7F2C65EBA550}" type="parTrans" cxnId="{8296A11E-F28F-4E70-97DC-793091A2335B}">
      <dgm:prSet/>
      <dgm:spPr/>
      <dgm:t>
        <a:bodyPr/>
        <a:lstStyle/>
        <a:p>
          <a:endParaRPr lang="zh-CN" altLang="en-US"/>
        </a:p>
      </dgm:t>
    </dgm:pt>
    <dgm:pt modelId="{BC6141EE-DF91-4444-A489-0D1CBEB83B42}" type="sibTrans" cxnId="{8296A11E-F28F-4E70-97DC-793091A2335B}">
      <dgm:prSet/>
      <dgm:spPr/>
      <dgm:t>
        <a:bodyPr/>
        <a:lstStyle/>
        <a:p>
          <a:endParaRPr lang="zh-CN" altLang="en-US"/>
        </a:p>
      </dgm:t>
    </dgm:pt>
    <dgm:pt modelId="{25E55579-123D-4BA8-9F10-3F4240767D0E}">
      <dgm:prSet phldrT="[文本]"/>
      <dgm:spPr/>
      <dgm:t>
        <a:bodyPr/>
        <a:lstStyle/>
        <a:p>
          <a:r>
            <a:rPr lang="zh-CN" altLang="en-US" dirty="0" smtClean="0"/>
            <a:t>质量管控</a:t>
          </a:r>
          <a:endParaRPr lang="zh-CN" altLang="en-US" dirty="0"/>
        </a:p>
      </dgm:t>
    </dgm:pt>
    <dgm:pt modelId="{B1BB071C-CF32-4C0F-A648-4D56E647B729}" type="parTrans" cxnId="{23D98E91-F75A-4783-8FEA-C68258569068}">
      <dgm:prSet/>
      <dgm:spPr/>
      <dgm:t>
        <a:bodyPr/>
        <a:lstStyle/>
        <a:p>
          <a:endParaRPr lang="zh-CN" altLang="en-US"/>
        </a:p>
      </dgm:t>
    </dgm:pt>
    <dgm:pt modelId="{18F6B00E-329E-47EE-AA46-86AA25BEB454}" type="sibTrans" cxnId="{23D98E91-F75A-4783-8FEA-C68258569068}">
      <dgm:prSet/>
      <dgm:spPr/>
      <dgm:t>
        <a:bodyPr/>
        <a:lstStyle/>
        <a:p>
          <a:endParaRPr lang="zh-CN" altLang="en-US"/>
        </a:p>
      </dgm:t>
    </dgm:pt>
    <dgm:pt modelId="{838553C0-5397-4DDB-B339-72E7182AF1A4}">
      <dgm:prSet phldrT="[文本]"/>
      <dgm:spPr/>
      <dgm:t>
        <a:bodyPr/>
        <a:lstStyle/>
        <a:p>
          <a:r>
            <a:rPr lang="zh-CN" altLang="en-US" dirty="0" smtClean="0"/>
            <a:t>体系建设</a:t>
          </a:r>
          <a:endParaRPr lang="zh-CN" altLang="en-US" dirty="0"/>
        </a:p>
      </dgm:t>
    </dgm:pt>
    <dgm:pt modelId="{8D055AF7-2801-42DF-8426-8BCC6D3D3526}" type="parTrans" cxnId="{308B9032-4509-489B-B463-2AF763B03C44}">
      <dgm:prSet/>
      <dgm:spPr/>
      <dgm:t>
        <a:bodyPr/>
        <a:lstStyle/>
        <a:p>
          <a:endParaRPr lang="zh-CN" altLang="en-US"/>
        </a:p>
      </dgm:t>
    </dgm:pt>
    <dgm:pt modelId="{FA17FE1E-415C-480E-97FC-653A8C518D60}" type="sibTrans" cxnId="{308B9032-4509-489B-B463-2AF763B03C44}">
      <dgm:prSet/>
      <dgm:spPr/>
      <dgm:t>
        <a:bodyPr/>
        <a:lstStyle/>
        <a:p>
          <a:endParaRPr lang="zh-CN" altLang="en-US"/>
        </a:p>
      </dgm:t>
    </dgm:pt>
    <dgm:pt modelId="{8A66B479-1BC5-462E-990D-8C89B0A5B016}">
      <dgm:prSet phldrT="[文本]"/>
      <dgm:spPr/>
      <dgm:t>
        <a:bodyPr/>
        <a:lstStyle/>
        <a:p>
          <a:r>
            <a:rPr lang="zh-CN" altLang="en-US" dirty="0" smtClean="0"/>
            <a:t>规范编写</a:t>
          </a:r>
          <a:endParaRPr lang="zh-CN" altLang="en-US" dirty="0"/>
        </a:p>
      </dgm:t>
    </dgm:pt>
    <dgm:pt modelId="{36F26182-8ABC-43BF-B7A1-8CBC6C7ADF83}" type="parTrans" cxnId="{0BAD15D6-FC84-4F03-9338-5E326854CADD}">
      <dgm:prSet/>
      <dgm:spPr/>
      <dgm:t>
        <a:bodyPr/>
        <a:lstStyle/>
        <a:p>
          <a:endParaRPr lang="zh-CN" altLang="en-US"/>
        </a:p>
      </dgm:t>
    </dgm:pt>
    <dgm:pt modelId="{E200BFC7-B548-4529-A0E6-F6DD8E03E712}" type="sibTrans" cxnId="{0BAD15D6-FC84-4F03-9338-5E326854CADD}">
      <dgm:prSet/>
      <dgm:spPr/>
      <dgm:t>
        <a:bodyPr/>
        <a:lstStyle/>
        <a:p>
          <a:endParaRPr lang="zh-CN" altLang="en-US"/>
        </a:p>
      </dgm:t>
    </dgm:pt>
    <dgm:pt modelId="{F6AB14F2-32B4-42B0-B285-E55930FF8FAF}">
      <dgm:prSet phldrT="[文本]"/>
      <dgm:spPr/>
      <dgm:t>
        <a:bodyPr/>
        <a:lstStyle/>
        <a:p>
          <a:r>
            <a:rPr lang="zh-CN" altLang="en-US" dirty="0" smtClean="0"/>
            <a:t>能力建设</a:t>
          </a:r>
          <a:endParaRPr lang="zh-CN" altLang="en-US" dirty="0"/>
        </a:p>
      </dgm:t>
    </dgm:pt>
    <dgm:pt modelId="{D0A4215D-BB5C-42B3-B226-E2EE7A84B413}" type="parTrans" cxnId="{1E12FD75-0164-4857-8F6A-AFC31DDF9EE9}">
      <dgm:prSet/>
      <dgm:spPr/>
      <dgm:t>
        <a:bodyPr/>
        <a:lstStyle/>
        <a:p>
          <a:endParaRPr lang="zh-CN" altLang="en-US"/>
        </a:p>
      </dgm:t>
    </dgm:pt>
    <dgm:pt modelId="{D346F6EA-6FF5-448B-A5A2-C98D55EFDB63}" type="sibTrans" cxnId="{1E12FD75-0164-4857-8F6A-AFC31DDF9EE9}">
      <dgm:prSet/>
      <dgm:spPr/>
      <dgm:t>
        <a:bodyPr/>
        <a:lstStyle/>
        <a:p>
          <a:endParaRPr lang="zh-CN" altLang="en-US"/>
        </a:p>
      </dgm:t>
    </dgm:pt>
    <dgm:pt modelId="{01BBD26D-6731-4C58-846D-EB4DD3581B96}">
      <dgm:prSet phldrT="[文本]"/>
      <dgm:spPr/>
      <dgm:t>
        <a:bodyPr/>
        <a:lstStyle/>
        <a:p>
          <a:r>
            <a:rPr lang="zh-CN" altLang="en-US" dirty="0" smtClean="0"/>
            <a:t>流程开发</a:t>
          </a:r>
          <a:endParaRPr lang="zh-CN" altLang="en-US" dirty="0"/>
        </a:p>
      </dgm:t>
    </dgm:pt>
    <dgm:pt modelId="{C021564C-E5D2-44F2-91FD-78E2CF119280}" type="parTrans" cxnId="{7F35408F-E195-41E1-B003-B28BE0D87F89}">
      <dgm:prSet/>
      <dgm:spPr/>
      <dgm:t>
        <a:bodyPr/>
        <a:lstStyle/>
        <a:p>
          <a:endParaRPr lang="zh-CN" altLang="en-US"/>
        </a:p>
      </dgm:t>
    </dgm:pt>
    <dgm:pt modelId="{CA330A3C-F354-41F3-B036-1AC660B10AF2}" type="sibTrans" cxnId="{7F35408F-E195-41E1-B003-B28BE0D87F89}">
      <dgm:prSet/>
      <dgm:spPr/>
      <dgm:t>
        <a:bodyPr/>
        <a:lstStyle/>
        <a:p>
          <a:endParaRPr lang="zh-CN" altLang="en-US"/>
        </a:p>
      </dgm:t>
    </dgm:pt>
    <dgm:pt modelId="{72E83A46-BD68-4146-B0FF-B09E3397E140}">
      <dgm:prSet phldrT="[文本]"/>
      <dgm:spPr/>
      <dgm:t>
        <a:bodyPr/>
        <a:lstStyle/>
        <a:p>
          <a:r>
            <a:rPr lang="zh-CN" altLang="en-US" dirty="0" smtClean="0"/>
            <a:t>风险分析</a:t>
          </a:r>
          <a:endParaRPr lang="zh-CN" altLang="en-US" dirty="0"/>
        </a:p>
      </dgm:t>
    </dgm:pt>
    <dgm:pt modelId="{78C83D1D-7B1C-48AE-BB3D-3C3C87CFF0B9}" type="parTrans" cxnId="{887CC474-B43C-4DDF-8316-FA6E369D874E}">
      <dgm:prSet/>
      <dgm:spPr/>
      <dgm:t>
        <a:bodyPr/>
        <a:lstStyle/>
        <a:p>
          <a:endParaRPr lang="zh-CN" altLang="en-US"/>
        </a:p>
      </dgm:t>
    </dgm:pt>
    <dgm:pt modelId="{3858664B-D1CD-4470-B344-68D598BD52CB}" type="sibTrans" cxnId="{887CC474-B43C-4DDF-8316-FA6E369D874E}">
      <dgm:prSet/>
      <dgm:spPr/>
      <dgm:t>
        <a:bodyPr/>
        <a:lstStyle/>
        <a:p>
          <a:endParaRPr lang="zh-CN" altLang="en-US"/>
        </a:p>
      </dgm:t>
    </dgm:pt>
    <dgm:pt modelId="{8CC29085-B396-44F1-B756-9623BD2CBD2D}">
      <dgm:prSet phldrT="[文本]"/>
      <dgm:spPr/>
      <dgm:t>
        <a:bodyPr/>
        <a:lstStyle/>
        <a:p>
          <a:r>
            <a:rPr lang="zh-CN" altLang="en-US" dirty="0" smtClean="0"/>
            <a:t>整改分析</a:t>
          </a:r>
          <a:endParaRPr lang="zh-CN" altLang="en-US" dirty="0"/>
        </a:p>
      </dgm:t>
    </dgm:pt>
    <dgm:pt modelId="{613F5B8A-5CCF-4578-A7F2-A8C56E26D43E}" type="parTrans" cxnId="{C48E05BA-0198-489F-9009-CF54EA449C58}">
      <dgm:prSet/>
      <dgm:spPr/>
      <dgm:t>
        <a:bodyPr/>
        <a:lstStyle/>
        <a:p>
          <a:endParaRPr lang="zh-CN" altLang="en-US"/>
        </a:p>
      </dgm:t>
    </dgm:pt>
    <dgm:pt modelId="{7D56B2C2-259D-4D67-A94F-62915E34E10B}" type="sibTrans" cxnId="{C48E05BA-0198-489F-9009-CF54EA449C58}">
      <dgm:prSet/>
      <dgm:spPr/>
      <dgm:t>
        <a:bodyPr/>
        <a:lstStyle/>
        <a:p>
          <a:endParaRPr lang="zh-CN" altLang="en-US"/>
        </a:p>
      </dgm:t>
    </dgm:pt>
    <dgm:pt modelId="{3C788370-78F8-44EF-B0A5-02A40CB941AD}">
      <dgm:prSet phldrT="[文本]"/>
      <dgm:spPr/>
      <dgm:t>
        <a:bodyPr/>
        <a:lstStyle/>
        <a:p>
          <a:r>
            <a:rPr lang="zh-CN" altLang="en-US" dirty="0" smtClean="0"/>
            <a:t>回归验证</a:t>
          </a:r>
          <a:endParaRPr lang="zh-CN" altLang="en-US" dirty="0"/>
        </a:p>
      </dgm:t>
    </dgm:pt>
    <dgm:pt modelId="{5EE4AA34-6A49-4C69-86CC-F4A3DBF16873}" type="parTrans" cxnId="{A0F98678-65E1-4667-B11B-E057A518EDA6}">
      <dgm:prSet/>
      <dgm:spPr/>
      <dgm:t>
        <a:bodyPr/>
        <a:lstStyle/>
        <a:p>
          <a:endParaRPr lang="zh-CN" altLang="en-US"/>
        </a:p>
      </dgm:t>
    </dgm:pt>
    <dgm:pt modelId="{FA9F5AB7-A591-4C93-A68F-E22EAC628E6E}" type="sibTrans" cxnId="{A0F98678-65E1-4667-B11B-E057A518EDA6}">
      <dgm:prSet/>
      <dgm:spPr/>
      <dgm:t>
        <a:bodyPr/>
        <a:lstStyle/>
        <a:p>
          <a:endParaRPr lang="zh-CN" altLang="en-US"/>
        </a:p>
      </dgm:t>
    </dgm:pt>
    <dgm:pt modelId="{E8AA49A7-7BD7-48BE-A643-09D707AC16F5}">
      <dgm:prSet phldrT="[文本]"/>
      <dgm:spPr/>
      <dgm:t>
        <a:bodyPr/>
        <a:lstStyle/>
        <a:p>
          <a:r>
            <a:rPr lang="zh-CN" altLang="en-US" dirty="0" smtClean="0"/>
            <a:t>状态分析</a:t>
          </a:r>
          <a:endParaRPr lang="zh-CN" altLang="en-US" dirty="0"/>
        </a:p>
      </dgm:t>
    </dgm:pt>
    <dgm:pt modelId="{66CF9375-CF21-462E-AFFE-3FF58A721369}" type="parTrans" cxnId="{15505110-9475-4167-AC29-1EC6D96C5C1D}">
      <dgm:prSet/>
      <dgm:spPr/>
      <dgm:t>
        <a:bodyPr/>
        <a:lstStyle/>
        <a:p>
          <a:endParaRPr lang="zh-CN" altLang="en-US"/>
        </a:p>
      </dgm:t>
    </dgm:pt>
    <dgm:pt modelId="{3448FA04-EE0B-470F-9959-73B7BFE2B1AA}" type="sibTrans" cxnId="{15505110-9475-4167-AC29-1EC6D96C5C1D}">
      <dgm:prSet/>
      <dgm:spPr/>
      <dgm:t>
        <a:bodyPr/>
        <a:lstStyle/>
        <a:p>
          <a:endParaRPr lang="zh-CN" altLang="en-US"/>
        </a:p>
      </dgm:t>
    </dgm:pt>
    <dgm:pt modelId="{EE5EC9B6-2CA3-4287-B657-41827CF295C6}">
      <dgm:prSet phldrT="[文本]"/>
      <dgm:spPr/>
      <dgm:t>
        <a:bodyPr/>
        <a:lstStyle/>
        <a:p>
          <a:r>
            <a:rPr lang="zh-CN" altLang="en-US" dirty="0" smtClean="0"/>
            <a:t>团队培训</a:t>
          </a:r>
          <a:endParaRPr lang="zh-CN" altLang="en-US" dirty="0"/>
        </a:p>
      </dgm:t>
    </dgm:pt>
    <dgm:pt modelId="{9CD3BE53-1E20-44D0-9DA5-CDCA71734F78}" type="parTrans" cxnId="{F5B6A213-EEBB-4B06-8051-2E8A8D69C926}">
      <dgm:prSet/>
      <dgm:spPr/>
      <dgm:t>
        <a:bodyPr/>
        <a:lstStyle/>
        <a:p>
          <a:endParaRPr lang="zh-CN" altLang="en-US"/>
        </a:p>
      </dgm:t>
    </dgm:pt>
    <dgm:pt modelId="{A53CDE8A-D62F-45E7-A25F-45898B99CF6D}" type="sibTrans" cxnId="{F5B6A213-EEBB-4B06-8051-2E8A8D69C926}">
      <dgm:prSet/>
      <dgm:spPr/>
      <dgm:t>
        <a:bodyPr/>
        <a:lstStyle/>
        <a:p>
          <a:endParaRPr lang="zh-CN" altLang="en-US"/>
        </a:p>
      </dgm:t>
    </dgm:pt>
    <dgm:pt modelId="{A58F0BE3-2FB2-4EBE-8D71-56058C8D84A2}">
      <dgm:prSet phldrT="[文本]"/>
      <dgm:spPr/>
      <dgm:t>
        <a:bodyPr/>
        <a:lstStyle/>
        <a:p>
          <a:r>
            <a:rPr lang="zh-CN" altLang="en-US" dirty="0" smtClean="0"/>
            <a:t>问题诊断</a:t>
          </a:r>
          <a:endParaRPr lang="zh-CN" altLang="en-US" dirty="0"/>
        </a:p>
      </dgm:t>
    </dgm:pt>
    <dgm:pt modelId="{4A3013D9-080E-473A-9EC0-ED938692B409}" type="parTrans" cxnId="{494426FE-5FAB-45F5-8E80-4F3E744D89B2}">
      <dgm:prSet/>
      <dgm:spPr/>
      <dgm:t>
        <a:bodyPr/>
        <a:lstStyle/>
        <a:p>
          <a:endParaRPr lang="zh-CN" altLang="en-US"/>
        </a:p>
      </dgm:t>
    </dgm:pt>
    <dgm:pt modelId="{FF1BF74B-EE71-4F96-B4E2-52432D93616D}" type="sibTrans" cxnId="{494426FE-5FAB-45F5-8E80-4F3E744D89B2}">
      <dgm:prSet/>
      <dgm:spPr/>
      <dgm:t>
        <a:bodyPr/>
        <a:lstStyle/>
        <a:p>
          <a:endParaRPr lang="zh-CN" altLang="en-US"/>
        </a:p>
      </dgm:t>
    </dgm:pt>
    <dgm:pt modelId="{649A8515-45C6-477C-BE0A-4DE038843C81}" type="pres">
      <dgm:prSet presAssocID="{AE549015-A26F-4FF3-B570-1413848C0C11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15490674-7399-4698-AB05-835F18EA46B5}" type="pres">
      <dgm:prSet presAssocID="{9F6C0316-E717-4866-B743-937B023FFDA7}" presName="root" presStyleCnt="0"/>
      <dgm:spPr/>
    </dgm:pt>
    <dgm:pt modelId="{F6CB9BD8-CB43-4862-8EDE-889924D568B3}" type="pres">
      <dgm:prSet presAssocID="{9F6C0316-E717-4866-B743-937B023FFDA7}" presName="rootComposite" presStyleCnt="0"/>
      <dgm:spPr/>
    </dgm:pt>
    <dgm:pt modelId="{A1737599-4B14-451C-8BCE-F06A9A2E4CF8}" type="pres">
      <dgm:prSet presAssocID="{9F6C0316-E717-4866-B743-937B023FFDA7}" presName="rootText" presStyleLbl="node1" presStyleIdx="0" presStyleCnt="4"/>
      <dgm:spPr/>
      <dgm:t>
        <a:bodyPr/>
        <a:lstStyle/>
        <a:p>
          <a:endParaRPr lang="zh-CN" altLang="en-US"/>
        </a:p>
      </dgm:t>
    </dgm:pt>
    <dgm:pt modelId="{F3272A9B-1AD7-4ED2-8A5D-D2BCA04B152A}" type="pres">
      <dgm:prSet presAssocID="{9F6C0316-E717-4866-B743-937B023FFDA7}" presName="rootConnector" presStyleLbl="node1" presStyleIdx="0" presStyleCnt="4"/>
      <dgm:spPr/>
      <dgm:t>
        <a:bodyPr/>
        <a:lstStyle/>
        <a:p>
          <a:endParaRPr lang="zh-CN" altLang="en-US"/>
        </a:p>
      </dgm:t>
    </dgm:pt>
    <dgm:pt modelId="{CA4B6F88-AF91-409B-AD02-F9F37A01726B}" type="pres">
      <dgm:prSet presAssocID="{9F6C0316-E717-4866-B743-937B023FFDA7}" presName="childShape" presStyleCnt="0"/>
      <dgm:spPr/>
    </dgm:pt>
    <dgm:pt modelId="{1B47A60B-D385-4914-BCCE-AE1C2E05ABC8}" type="pres">
      <dgm:prSet presAssocID="{66CF9375-CF21-462E-AFFE-3FF58A721369}" presName="Name13" presStyleLbl="parChTrans1D2" presStyleIdx="0" presStyleCnt="14"/>
      <dgm:spPr/>
      <dgm:t>
        <a:bodyPr/>
        <a:lstStyle/>
        <a:p>
          <a:endParaRPr lang="zh-CN" altLang="en-US"/>
        </a:p>
      </dgm:t>
    </dgm:pt>
    <dgm:pt modelId="{808CFEBE-1888-4874-B3C0-94BB6C7E1B4F}" type="pres">
      <dgm:prSet presAssocID="{E8AA49A7-7BD7-48BE-A643-09D707AC16F5}" presName="childText" presStyleLbl="bgAcc1" presStyleIdx="0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67F8E2-8ABB-44FB-A307-1B3EA21FE343}" type="pres">
      <dgm:prSet presAssocID="{C89C80FD-0C3F-4DEA-9B2E-337A924FC590}" presName="Name13" presStyleLbl="parChTrans1D2" presStyleIdx="1" presStyleCnt="14"/>
      <dgm:spPr/>
      <dgm:t>
        <a:bodyPr/>
        <a:lstStyle/>
        <a:p>
          <a:endParaRPr lang="zh-CN" altLang="en-US"/>
        </a:p>
      </dgm:t>
    </dgm:pt>
    <dgm:pt modelId="{9189149E-484A-48C8-9A1C-4943F88C35BF}" type="pres">
      <dgm:prSet presAssocID="{AC4CEAA0-E785-4F3B-A718-64EFAC470E39}" presName="childText" presStyleLbl="bgAcc1" presStyleIdx="1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CC915D-ACCE-4DFB-8F8A-2D93587B3383}" type="pres">
      <dgm:prSet presAssocID="{2F3E40FF-C229-4FFC-AC5F-3BF9012AFCFA}" presName="Name13" presStyleLbl="parChTrans1D2" presStyleIdx="2" presStyleCnt="14"/>
      <dgm:spPr/>
      <dgm:t>
        <a:bodyPr/>
        <a:lstStyle/>
        <a:p>
          <a:endParaRPr lang="zh-CN" altLang="en-US"/>
        </a:p>
      </dgm:t>
    </dgm:pt>
    <dgm:pt modelId="{81086EC0-4A00-4B0A-B63B-E7BF49F50C44}" type="pres">
      <dgm:prSet presAssocID="{A6B1F511-8372-4734-AF79-44B273285D23}" presName="childText" presStyleLbl="bgAcc1" presStyleIdx="2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15F24C-6BDD-4737-8FCF-B6ECC1DDC13D}" type="pres">
      <dgm:prSet presAssocID="{78C83D1D-7B1C-48AE-BB3D-3C3C87CFF0B9}" presName="Name13" presStyleLbl="parChTrans1D2" presStyleIdx="3" presStyleCnt="14"/>
      <dgm:spPr/>
      <dgm:t>
        <a:bodyPr/>
        <a:lstStyle/>
        <a:p>
          <a:endParaRPr lang="zh-CN" altLang="en-US"/>
        </a:p>
      </dgm:t>
    </dgm:pt>
    <dgm:pt modelId="{FBB7219C-3618-48F7-AD50-1E1D4178E82C}" type="pres">
      <dgm:prSet presAssocID="{72E83A46-BD68-4146-B0FF-B09E3397E140}" presName="childText" presStyleLbl="bgAcc1" presStyleIdx="3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A8BA90-D118-45E6-A5CE-CD3CCADCFF1C}" type="pres">
      <dgm:prSet presAssocID="{AFDE3189-6493-482E-A844-028E6E42F5BD}" presName="root" presStyleCnt="0"/>
      <dgm:spPr/>
    </dgm:pt>
    <dgm:pt modelId="{7F43DA5C-390A-4E62-BB40-FD88E794627C}" type="pres">
      <dgm:prSet presAssocID="{AFDE3189-6493-482E-A844-028E6E42F5BD}" presName="rootComposite" presStyleCnt="0"/>
      <dgm:spPr/>
    </dgm:pt>
    <dgm:pt modelId="{082FEA4D-1E46-47D9-8401-6745ADB2067D}" type="pres">
      <dgm:prSet presAssocID="{AFDE3189-6493-482E-A844-028E6E42F5BD}" presName="rootText" presStyleLbl="node1" presStyleIdx="1" presStyleCnt="4"/>
      <dgm:spPr/>
      <dgm:t>
        <a:bodyPr/>
        <a:lstStyle/>
        <a:p>
          <a:endParaRPr lang="zh-CN" altLang="en-US"/>
        </a:p>
      </dgm:t>
    </dgm:pt>
    <dgm:pt modelId="{B32294A9-CB3C-4898-99BC-D46C3CBE33A3}" type="pres">
      <dgm:prSet presAssocID="{AFDE3189-6493-482E-A844-028E6E42F5BD}" presName="rootConnector" presStyleLbl="node1" presStyleIdx="1" presStyleCnt="4"/>
      <dgm:spPr/>
      <dgm:t>
        <a:bodyPr/>
        <a:lstStyle/>
        <a:p>
          <a:endParaRPr lang="zh-CN" altLang="en-US"/>
        </a:p>
      </dgm:t>
    </dgm:pt>
    <dgm:pt modelId="{5858F5B7-831D-4AF5-8EDE-512E9A49B339}" type="pres">
      <dgm:prSet presAssocID="{AFDE3189-6493-482E-A844-028E6E42F5BD}" presName="childShape" presStyleCnt="0"/>
      <dgm:spPr/>
    </dgm:pt>
    <dgm:pt modelId="{157BFB36-C3C4-4912-9984-E9E0BD1EF2E1}" type="pres">
      <dgm:prSet presAssocID="{1984AE38-85A8-4CD8-B814-E64FA5E5D15F}" presName="Name13" presStyleLbl="parChTrans1D2" presStyleIdx="4" presStyleCnt="14"/>
      <dgm:spPr/>
      <dgm:t>
        <a:bodyPr/>
        <a:lstStyle/>
        <a:p>
          <a:endParaRPr lang="zh-CN" altLang="en-US"/>
        </a:p>
      </dgm:t>
    </dgm:pt>
    <dgm:pt modelId="{A4A6F219-D86D-467A-9331-23E6437AE681}" type="pres">
      <dgm:prSet presAssocID="{3C54856D-D683-447A-90E1-B9BD7400542E}" presName="childText" presStyleLbl="bgAcc1" presStyleIdx="4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7E8E12-2BDC-4B73-A417-63CB880BFA37}" type="pres">
      <dgm:prSet presAssocID="{4A3013D9-080E-473A-9EC0-ED938692B409}" presName="Name13" presStyleLbl="parChTrans1D2" presStyleIdx="5" presStyleCnt="14"/>
      <dgm:spPr/>
      <dgm:t>
        <a:bodyPr/>
        <a:lstStyle/>
        <a:p>
          <a:endParaRPr lang="zh-CN" altLang="en-US"/>
        </a:p>
      </dgm:t>
    </dgm:pt>
    <dgm:pt modelId="{B2EB1201-997F-43CE-99FD-125BD806A73E}" type="pres">
      <dgm:prSet presAssocID="{A58F0BE3-2FB2-4EBE-8D71-56058C8D84A2}" presName="childText" presStyleLbl="bgAcc1" presStyleIdx="5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7EB932-E959-47CD-A98A-CD166F541FC4}" type="pres">
      <dgm:prSet presAssocID="{613F5B8A-5CCF-4578-A7F2-A8C56E26D43E}" presName="Name13" presStyleLbl="parChTrans1D2" presStyleIdx="6" presStyleCnt="14"/>
      <dgm:spPr/>
      <dgm:t>
        <a:bodyPr/>
        <a:lstStyle/>
        <a:p>
          <a:endParaRPr lang="zh-CN" altLang="en-US"/>
        </a:p>
      </dgm:t>
    </dgm:pt>
    <dgm:pt modelId="{7F08E763-C61F-43B1-81CC-02E7C708353F}" type="pres">
      <dgm:prSet presAssocID="{8CC29085-B396-44F1-B756-9623BD2CBD2D}" presName="childText" presStyleLbl="bgAcc1" presStyleIdx="6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7FEC00-9292-4F2F-9F7A-608348500E9F}" type="pres">
      <dgm:prSet presAssocID="{5EE4AA34-6A49-4C69-86CC-F4A3DBF16873}" presName="Name13" presStyleLbl="parChTrans1D2" presStyleIdx="7" presStyleCnt="14"/>
      <dgm:spPr/>
      <dgm:t>
        <a:bodyPr/>
        <a:lstStyle/>
        <a:p>
          <a:endParaRPr lang="zh-CN" altLang="en-US"/>
        </a:p>
      </dgm:t>
    </dgm:pt>
    <dgm:pt modelId="{4B53D95D-3FAA-4492-A056-A758C932E484}" type="pres">
      <dgm:prSet presAssocID="{3C788370-78F8-44EF-B0A5-02A40CB941AD}" presName="childText" presStyleLbl="bgAcc1" presStyleIdx="7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B90C09-14BB-47F0-8439-6519AEE16D27}" type="pres">
      <dgm:prSet presAssocID="{F42076E7-4B31-4E53-9062-3AA3E7BD9D97}" presName="root" presStyleCnt="0"/>
      <dgm:spPr/>
    </dgm:pt>
    <dgm:pt modelId="{F09A286F-CDCE-4D12-B5DC-293F7A365B7E}" type="pres">
      <dgm:prSet presAssocID="{F42076E7-4B31-4E53-9062-3AA3E7BD9D97}" presName="rootComposite" presStyleCnt="0"/>
      <dgm:spPr/>
    </dgm:pt>
    <dgm:pt modelId="{3913EB45-3B74-4040-8FAE-3ECE7A6B378A}" type="pres">
      <dgm:prSet presAssocID="{F42076E7-4B31-4E53-9062-3AA3E7BD9D97}" presName="rootText" presStyleLbl="node1" presStyleIdx="2" presStyleCnt="4"/>
      <dgm:spPr/>
      <dgm:t>
        <a:bodyPr/>
        <a:lstStyle/>
        <a:p>
          <a:endParaRPr lang="zh-CN" altLang="en-US"/>
        </a:p>
      </dgm:t>
    </dgm:pt>
    <dgm:pt modelId="{497FDD24-A701-4E7F-9355-DA9E474A6C2D}" type="pres">
      <dgm:prSet presAssocID="{F42076E7-4B31-4E53-9062-3AA3E7BD9D97}" presName="rootConnector" presStyleLbl="node1" presStyleIdx="2" presStyleCnt="4"/>
      <dgm:spPr/>
      <dgm:t>
        <a:bodyPr/>
        <a:lstStyle/>
        <a:p>
          <a:endParaRPr lang="zh-CN" altLang="en-US"/>
        </a:p>
      </dgm:t>
    </dgm:pt>
    <dgm:pt modelId="{699D933B-A2C6-4A75-9A93-D54AF93A764E}" type="pres">
      <dgm:prSet presAssocID="{F42076E7-4B31-4E53-9062-3AA3E7BD9D97}" presName="childShape" presStyleCnt="0"/>
      <dgm:spPr/>
    </dgm:pt>
    <dgm:pt modelId="{EFA3E1A1-946C-48B5-99C3-5AAF577F3C6B}" type="pres">
      <dgm:prSet presAssocID="{8D055AF7-2801-42DF-8426-8BCC6D3D3526}" presName="Name13" presStyleLbl="parChTrans1D2" presStyleIdx="8" presStyleCnt="14"/>
      <dgm:spPr/>
      <dgm:t>
        <a:bodyPr/>
        <a:lstStyle/>
        <a:p>
          <a:endParaRPr lang="zh-CN" altLang="en-US"/>
        </a:p>
      </dgm:t>
    </dgm:pt>
    <dgm:pt modelId="{44198694-C4F9-4FA7-B65D-A288A8457617}" type="pres">
      <dgm:prSet presAssocID="{838553C0-5397-4DDB-B339-72E7182AF1A4}" presName="childText" presStyleLbl="bgAcc1" presStyleIdx="8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B77ECA-5100-498D-89A0-1C62D03290E8}" type="pres">
      <dgm:prSet presAssocID="{36F26182-8ABC-43BF-B7A1-8CBC6C7ADF83}" presName="Name13" presStyleLbl="parChTrans1D2" presStyleIdx="9" presStyleCnt="14"/>
      <dgm:spPr/>
      <dgm:t>
        <a:bodyPr/>
        <a:lstStyle/>
        <a:p>
          <a:endParaRPr lang="zh-CN" altLang="en-US"/>
        </a:p>
      </dgm:t>
    </dgm:pt>
    <dgm:pt modelId="{534D8E53-24A9-4EA7-8AE1-BE7D27A92AF5}" type="pres">
      <dgm:prSet presAssocID="{8A66B479-1BC5-462E-990D-8C89B0A5B016}" presName="childText" presStyleLbl="bgAcc1" presStyleIdx="9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65ECE1-FB83-40D0-A439-4D6AA39A23AA}" type="pres">
      <dgm:prSet presAssocID="{B1BB071C-CF32-4C0F-A648-4D56E647B729}" presName="Name13" presStyleLbl="parChTrans1D2" presStyleIdx="10" presStyleCnt="14"/>
      <dgm:spPr/>
      <dgm:t>
        <a:bodyPr/>
        <a:lstStyle/>
        <a:p>
          <a:endParaRPr lang="zh-CN" altLang="en-US"/>
        </a:p>
      </dgm:t>
    </dgm:pt>
    <dgm:pt modelId="{C35CC3BE-801E-4E65-B62D-10C3EDB735CA}" type="pres">
      <dgm:prSet presAssocID="{25E55579-123D-4BA8-9F10-3F4240767D0E}" presName="childText" presStyleLbl="bgAcc1" presStyleIdx="10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0C237C-8BA3-4CA6-9A12-E5B762A1019E}" type="pres">
      <dgm:prSet presAssocID="{65386532-B5B0-450A-9782-5CF374527C71}" presName="root" presStyleCnt="0"/>
      <dgm:spPr/>
    </dgm:pt>
    <dgm:pt modelId="{96F0622E-D9AE-456B-BBEB-1364642E512E}" type="pres">
      <dgm:prSet presAssocID="{65386532-B5B0-450A-9782-5CF374527C71}" presName="rootComposite" presStyleCnt="0"/>
      <dgm:spPr/>
    </dgm:pt>
    <dgm:pt modelId="{7D8CF70A-EE98-4E97-9246-02605D60F9A7}" type="pres">
      <dgm:prSet presAssocID="{65386532-B5B0-450A-9782-5CF374527C71}" presName="rootText" presStyleLbl="node1" presStyleIdx="3" presStyleCnt="4"/>
      <dgm:spPr/>
      <dgm:t>
        <a:bodyPr/>
        <a:lstStyle/>
        <a:p>
          <a:endParaRPr lang="zh-CN" altLang="en-US"/>
        </a:p>
      </dgm:t>
    </dgm:pt>
    <dgm:pt modelId="{B6D4DA2B-26C1-4BBC-B38C-81EE2617FBFC}" type="pres">
      <dgm:prSet presAssocID="{65386532-B5B0-450A-9782-5CF374527C71}" presName="rootConnector" presStyleLbl="node1" presStyleIdx="3" presStyleCnt="4"/>
      <dgm:spPr/>
      <dgm:t>
        <a:bodyPr/>
        <a:lstStyle/>
        <a:p>
          <a:endParaRPr lang="zh-CN" altLang="en-US"/>
        </a:p>
      </dgm:t>
    </dgm:pt>
    <dgm:pt modelId="{6A208E55-BB2D-4E8B-8704-30B4557E1B4C}" type="pres">
      <dgm:prSet presAssocID="{65386532-B5B0-450A-9782-5CF374527C71}" presName="childShape" presStyleCnt="0"/>
      <dgm:spPr/>
    </dgm:pt>
    <dgm:pt modelId="{A84C6AB2-D7B4-40DC-920A-0E4CEA64AA4E}" type="pres">
      <dgm:prSet presAssocID="{C021564C-E5D2-44F2-91FD-78E2CF119280}" presName="Name13" presStyleLbl="parChTrans1D2" presStyleIdx="11" presStyleCnt="14"/>
      <dgm:spPr/>
      <dgm:t>
        <a:bodyPr/>
        <a:lstStyle/>
        <a:p>
          <a:endParaRPr lang="zh-CN" altLang="en-US"/>
        </a:p>
      </dgm:t>
    </dgm:pt>
    <dgm:pt modelId="{268EDCF2-A4A7-432F-B7CC-E34DDC123F3D}" type="pres">
      <dgm:prSet presAssocID="{01BBD26D-6731-4C58-846D-EB4DD3581B96}" presName="childText" presStyleLbl="bgAcc1" presStyleIdx="11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9C4B84-8BEA-4C10-A7C4-1C5C96E508C2}" type="pres">
      <dgm:prSet presAssocID="{D0A4215D-BB5C-42B3-B226-E2EE7A84B413}" presName="Name13" presStyleLbl="parChTrans1D2" presStyleIdx="12" presStyleCnt="14"/>
      <dgm:spPr/>
      <dgm:t>
        <a:bodyPr/>
        <a:lstStyle/>
        <a:p>
          <a:endParaRPr lang="zh-CN" altLang="en-US"/>
        </a:p>
      </dgm:t>
    </dgm:pt>
    <dgm:pt modelId="{3C39F89B-53D8-49AC-98D0-BE6F07419DE8}" type="pres">
      <dgm:prSet presAssocID="{F6AB14F2-32B4-42B0-B285-E55930FF8FAF}" presName="childText" presStyleLbl="bgAcc1" presStyleIdx="12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7A10BE-5A76-4885-9B24-A3E4649C3CCD}" type="pres">
      <dgm:prSet presAssocID="{9CD3BE53-1E20-44D0-9DA5-CDCA71734F78}" presName="Name13" presStyleLbl="parChTrans1D2" presStyleIdx="13" presStyleCnt="14"/>
      <dgm:spPr/>
      <dgm:t>
        <a:bodyPr/>
        <a:lstStyle/>
        <a:p>
          <a:endParaRPr lang="zh-CN" altLang="en-US"/>
        </a:p>
      </dgm:t>
    </dgm:pt>
    <dgm:pt modelId="{54836B6B-60D8-4ABF-8920-B6AAAD49D9CF}" type="pres">
      <dgm:prSet presAssocID="{EE5EC9B6-2CA3-4287-B657-41827CF295C6}" presName="childText" presStyleLbl="bgAcc1" presStyleIdx="13" presStyleCnt="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FC714A6-BD33-483D-AE2F-BC02417E2FBC}" type="presOf" srcId="{8D055AF7-2801-42DF-8426-8BCC6D3D3526}" destId="{EFA3E1A1-946C-48B5-99C3-5AAF577F3C6B}" srcOrd="0" destOrd="0" presId="urn:microsoft.com/office/officeart/2005/8/layout/hierarchy3"/>
    <dgm:cxn modelId="{3C211E2B-1E52-4BAC-93BE-9F9FAE8AF9F0}" type="presOf" srcId="{8A66B479-1BC5-462E-990D-8C89B0A5B016}" destId="{534D8E53-24A9-4EA7-8AE1-BE7D27A92AF5}" srcOrd="0" destOrd="0" presId="urn:microsoft.com/office/officeart/2005/8/layout/hierarchy3"/>
    <dgm:cxn modelId="{308B9032-4509-489B-B463-2AF763B03C44}" srcId="{F42076E7-4B31-4E53-9062-3AA3E7BD9D97}" destId="{838553C0-5397-4DDB-B339-72E7182AF1A4}" srcOrd="0" destOrd="0" parTransId="{8D055AF7-2801-42DF-8426-8BCC6D3D3526}" sibTransId="{FA17FE1E-415C-480E-97FC-653A8C518D60}"/>
    <dgm:cxn modelId="{337E441C-B8A4-4BAC-BD8B-3A25B24C57D1}" type="presOf" srcId="{3C788370-78F8-44EF-B0A5-02A40CB941AD}" destId="{4B53D95D-3FAA-4492-A056-A758C932E484}" srcOrd="0" destOrd="0" presId="urn:microsoft.com/office/officeart/2005/8/layout/hierarchy3"/>
    <dgm:cxn modelId="{F316C3BD-6E36-4960-BD30-811252171465}" type="presOf" srcId="{65386532-B5B0-450A-9782-5CF374527C71}" destId="{7D8CF70A-EE98-4E97-9246-02605D60F9A7}" srcOrd="0" destOrd="0" presId="urn:microsoft.com/office/officeart/2005/8/layout/hierarchy3"/>
    <dgm:cxn modelId="{580D9885-0B86-4379-9039-1B133F90E470}" type="presOf" srcId="{AFDE3189-6493-482E-A844-028E6E42F5BD}" destId="{082FEA4D-1E46-47D9-8401-6745ADB2067D}" srcOrd="0" destOrd="0" presId="urn:microsoft.com/office/officeart/2005/8/layout/hierarchy3"/>
    <dgm:cxn modelId="{E48E35C8-DF49-4DF9-87DC-F62FDFF52B94}" type="presOf" srcId="{613F5B8A-5CCF-4578-A7F2-A8C56E26D43E}" destId="{437EB932-E959-47CD-A98A-CD166F541FC4}" srcOrd="0" destOrd="0" presId="urn:microsoft.com/office/officeart/2005/8/layout/hierarchy3"/>
    <dgm:cxn modelId="{C48E05BA-0198-489F-9009-CF54EA449C58}" srcId="{AFDE3189-6493-482E-A844-028E6E42F5BD}" destId="{8CC29085-B396-44F1-B756-9623BD2CBD2D}" srcOrd="2" destOrd="0" parTransId="{613F5B8A-5CCF-4578-A7F2-A8C56E26D43E}" sibTransId="{7D56B2C2-259D-4D67-A94F-62915E34E10B}"/>
    <dgm:cxn modelId="{BE23AA2F-780F-41F4-A70B-62AB5056B3DD}" type="presOf" srcId="{1984AE38-85A8-4CD8-B814-E64FA5E5D15F}" destId="{157BFB36-C3C4-4912-9984-E9E0BD1EF2E1}" srcOrd="0" destOrd="0" presId="urn:microsoft.com/office/officeart/2005/8/layout/hierarchy3"/>
    <dgm:cxn modelId="{C5CD1DD1-609D-46D7-A54F-AF4B0F41F28D}" type="presOf" srcId="{B1BB071C-CF32-4C0F-A648-4D56E647B729}" destId="{EA65ECE1-FB83-40D0-A439-4D6AA39A23AA}" srcOrd="0" destOrd="0" presId="urn:microsoft.com/office/officeart/2005/8/layout/hierarchy3"/>
    <dgm:cxn modelId="{165C3392-56EB-47A8-91D8-F33F25F6E708}" srcId="{AE549015-A26F-4FF3-B570-1413848C0C11}" destId="{F42076E7-4B31-4E53-9062-3AA3E7BD9D97}" srcOrd="2" destOrd="0" parTransId="{5B54E605-51D9-415A-89C7-090F3528E1DA}" sibTransId="{49072D47-F33D-4004-B294-7DEED173019A}"/>
    <dgm:cxn modelId="{23D98E91-F75A-4783-8FEA-C68258569068}" srcId="{F42076E7-4B31-4E53-9062-3AA3E7BD9D97}" destId="{25E55579-123D-4BA8-9F10-3F4240767D0E}" srcOrd="2" destOrd="0" parTransId="{B1BB071C-CF32-4C0F-A648-4D56E647B729}" sibTransId="{18F6B00E-329E-47EE-AA46-86AA25BEB454}"/>
    <dgm:cxn modelId="{E65D4812-BA65-41F1-8016-71C01C0F8EEA}" type="presOf" srcId="{78C83D1D-7B1C-48AE-BB3D-3C3C87CFF0B9}" destId="{EC15F24C-6BDD-4737-8FCF-B6ECC1DDC13D}" srcOrd="0" destOrd="0" presId="urn:microsoft.com/office/officeart/2005/8/layout/hierarchy3"/>
    <dgm:cxn modelId="{09860970-2F2E-489D-A7E9-90BB80FBEC82}" type="presOf" srcId="{F42076E7-4B31-4E53-9062-3AA3E7BD9D97}" destId="{3913EB45-3B74-4040-8FAE-3ECE7A6B378A}" srcOrd="0" destOrd="0" presId="urn:microsoft.com/office/officeart/2005/8/layout/hierarchy3"/>
    <dgm:cxn modelId="{9A55660D-19D1-4E52-B9DC-6426B8C1416B}" type="presOf" srcId="{66CF9375-CF21-462E-AFFE-3FF58A721369}" destId="{1B47A60B-D385-4914-BCCE-AE1C2E05ABC8}" srcOrd="0" destOrd="0" presId="urn:microsoft.com/office/officeart/2005/8/layout/hierarchy3"/>
    <dgm:cxn modelId="{725E8CB9-D3E1-4811-ADB6-994F097EAAC5}" type="presOf" srcId="{25E55579-123D-4BA8-9F10-3F4240767D0E}" destId="{C35CC3BE-801E-4E65-B62D-10C3EDB735CA}" srcOrd="0" destOrd="0" presId="urn:microsoft.com/office/officeart/2005/8/layout/hierarchy3"/>
    <dgm:cxn modelId="{4FE4132A-039C-44E3-9696-5EAF9BFDA83E}" type="presOf" srcId="{D0A4215D-BB5C-42B3-B226-E2EE7A84B413}" destId="{429C4B84-8BEA-4C10-A7C4-1C5C96E508C2}" srcOrd="0" destOrd="0" presId="urn:microsoft.com/office/officeart/2005/8/layout/hierarchy3"/>
    <dgm:cxn modelId="{33AF5636-D259-48CD-AD11-8C658BC042EE}" type="presOf" srcId="{2F3E40FF-C229-4FFC-AC5F-3BF9012AFCFA}" destId="{D6CC915D-ACCE-4DFB-8F8A-2D93587B3383}" srcOrd="0" destOrd="0" presId="urn:microsoft.com/office/officeart/2005/8/layout/hierarchy3"/>
    <dgm:cxn modelId="{010F2B8B-948D-4631-89B7-468C14B4ADA9}" type="presOf" srcId="{5EE4AA34-6A49-4C69-86CC-F4A3DBF16873}" destId="{CC7FEC00-9292-4F2F-9F7A-608348500E9F}" srcOrd="0" destOrd="0" presId="urn:microsoft.com/office/officeart/2005/8/layout/hierarchy3"/>
    <dgm:cxn modelId="{0CB63BC7-B42F-4E08-9E60-B16730996691}" type="presOf" srcId="{9F6C0316-E717-4866-B743-937B023FFDA7}" destId="{A1737599-4B14-451C-8BCE-F06A9A2E4CF8}" srcOrd="0" destOrd="0" presId="urn:microsoft.com/office/officeart/2005/8/layout/hierarchy3"/>
    <dgm:cxn modelId="{377DA010-6A8B-4DF1-A321-EA42C04A0952}" type="presOf" srcId="{AE549015-A26F-4FF3-B570-1413848C0C11}" destId="{649A8515-45C6-477C-BE0A-4DE038843C81}" srcOrd="0" destOrd="0" presId="urn:microsoft.com/office/officeart/2005/8/layout/hierarchy3"/>
    <dgm:cxn modelId="{DD498D17-1C5B-45C2-96FB-B909128A01BB}" srcId="{9F6C0316-E717-4866-B743-937B023FFDA7}" destId="{A6B1F511-8372-4734-AF79-44B273285D23}" srcOrd="2" destOrd="0" parTransId="{2F3E40FF-C229-4FFC-AC5F-3BF9012AFCFA}" sibTransId="{B9045556-1706-4ED2-88F5-EAB6D9B67876}"/>
    <dgm:cxn modelId="{494426FE-5FAB-45F5-8E80-4F3E744D89B2}" srcId="{AFDE3189-6493-482E-A844-028E6E42F5BD}" destId="{A58F0BE3-2FB2-4EBE-8D71-56058C8D84A2}" srcOrd="1" destOrd="0" parTransId="{4A3013D9-080E-473A-9EC0-ED938692B409}" sibTransId="{FF1BF74B-EE71-4F96-B4E2-52432D93616D}"/>
    <dgm:cxn modelId="{0137E8A8-7090-4C02-B3B7-9FBAF4AB5791}" type="presOf" srcId="{A58F0BE3-2FB2-4EBE-8D71-56058C8D84A2}" destId="{B2EB1201-997F-43CE-99FD-125BD806A73E}" srcOrd="0" destOrd="0" presId="urn:microsoft.com/office/officeart/2005/8/layout/hierarchy3"/>
    <dgm:cxn modelId="{81A6DAD0-8614-474E-B6DD-476E6E7AB180}" type="presOf" srcId="{36F26182-8ABC-43BF-B7A1-8CBC6C7ADF83}" destId="{C9B77ECA-5100-498D-89A0-1C62D03290E8}" srcOrd="0" destOrd="0" presId="urn:microsoft.com/office/officeart/2005/8/layout/hierarchy3"/>
    <dgm:cxn modelId="{6830899C-E082-459E-8A3C-3085D6C67660}" srcId="{9F6C0316-E717-4866-B743-937B023FFDA7}" destId="{AC4CEAA0-E785-4F3B-A718-64EFAC470E39}" srcOrd="1" destOrd="0" parTransId="{C89C80FD-0C3F-4DEA-9B2E-337A924FC590}" sibTransId="{3911E880-8FA7-45F2-A92F-CFFCE64AF5B7}"/>
    <dgm:cxn modelId="{52CA767E-C403-4EB3-9025-B750B56361DD}" type="presOf" srcId="{838553C0-5397-4DDB-B339-72E7182AF1A4}" destId="{44198694-C4F9-4FA7-B65D-A288A8457617}" srcOrd="0" destOrd="0" presId="urn:microsoft.com/office/officeart/2005/8/layout/hierarchy3"/>
    <dgm:cxn modelId="{0BAD15D6-FC84-4F03-9338-5E326854CADD}" srcId="{F42076E7-4B31-4E53-9062-3AA3E7BD9D97}" destId="{8A66B479-1BC5-462E-990D-8C89B0A5B016}" srcOrd="1" destOrd="0" parTransId="{36F26182-8ABC-43BF-B7A1-8CBC6C7ADF83}" sibTransId="{E200BFC7-B548-4529-A0E6-F6DD8E03E712}"/>
    <dgm:cxn modelId="{AA396CCE-627D-41AC-91F6-3FABA7B5ACC0}" type="presOf" srcId="{65386532-B5B0-450A-9782-5CF374527C71}" destId="{B6D4DA2B-26C1-4BBC-B38C-81EE2617FBFC}" srcOrd="1" destOrd="0" presId="urn:microsoft.com/office/officeart/2005/8/layout/hierarchy3"/>
    <dgm:cxn modelId="{1E12FD75-0164-4857-8F6A-AFC31DDF9EE9}" srcId="{65386532-B5B0-450A-9782-5CF374527C71}" destId="{F6AB14F2-32B4-42B0-B285-E55930FF8FAF}" srcOrd="1" destOrd="0" parTransId="{D0A4215D-BB5C-42B3-B226-E2EE7A84B413}" sibTransId="{D346F6EA-6FF5-448B-A5A2-C98D55EFDB63}"/>
    <dgm:cxn modelId="{15505110-9475-4167-AC29-1EC6D96C5C1D}" srcId="{9F6C0316-E717-4866-B743-937B023FFDA7}" destId="{E8AA49A7-7BD7-48BE-A643-09D707AC16F5}" srcOrd="0" destOrd="0" parTransId="{66CF9375-CF21-462E-AFFE-3FF58A721369}" sibTransId="{3448FA04-EE0B-470F-9959-73B7BFE2B1AA}"/>
    <dgm:cxn modelId="{4892D5E6-B7A5-43D3-A965-05205C6047B3}" type="presOf" srcId="{4A3013D9-080E-473A-9EC0-ED938692B409}" destId="{4D7E8E12-2BDC-4B73-A417-63CB880BFA37}" srcOrd="0" destOrd="0" presId="urn:microsoft.com/office/officeart/2005/8/layout/hierarchy3"/>
    <dgm:cxn modelId="{BFC762C5-2F97-4D52-AEC7-286046AEB3FE}" srcId="{AE549015-A26F-4FF3-B570-1413848C0C11}" destId="{9F6C0316-E717-4866-B743-937B023FFDA7}" srcOrd="0" destOrd="0" parTransId="{DCEB74E4-827C-4681-94CE-FA3036F3154E}" sibTransId="{1EB751B6-F8E5-4F74-A3A3-48A91769BEDD}"/>
    <dgm:cxn modelId="{FE47D24E-8471-4CC3-9AE9-70EBF8851A27}" type="presOf" srcId="{AC4CEAA0-E785-4F3B-A718-64EFAC470E39}" destId="{9189149E-484A-48C8-9A1C-4943F88C35BF}" srcOrd="0" destOrd="0" presId="urn:microsoft.com/office/officeart/2005/8/layout/hierarchy3"/>
    <dgm:cxn modelId="{5E5DA59E-DA54-46D9-A60D-097BD8FE53DC}" type="presOf" srcId="{C021564C-E5D2-44F2-91FD-78E2CF119280}" destId="{A84C6AB2-D7B4-40DC-920A-0E4CEA64AA4E}" srcOrd="0" destOrd="0" presId="urn:microsoft.com/office/officeart/2005/8/layout/hierarchy3"/>
    <dgm:cxn modelId="{9AEBD8C2-00B7-44CF-9490-13C0780A9196}" type="presOf" srcId="{9F6C0316-E717-4866-B743-937B023FFDA7}" destId="{F3272A9B-1AD7-4ED2-8A5D-D2BCA04B152A}" srcOrd="1" destOrd="0" presId="urn:microsoft.com/office/officeart/2005/8/layout/hierarchy3"/>
    <dgm:cxn modelId="{5E8A88F8-7452-4CFD-B5C3-718155C5B5FD}" type="presOf" srcId="{E8AA49A7-7BD7-48BE-A643-09D707AC16F5}" destId="{808CFEBE-1888-4874-B3C0-94BB6C7E1B4F}" srcOrd="0" destOrd="0" presId="urn:microsoft.com/office/officeart/2005/8/layout/hierarchy3"/>
    <dgm:cxn modelId="{7F35408F-E195-41E1-B003-B28BE0D87F89}" srcId="{65386532-B5B0-450A-9782-5CF374527C71}" destId="{01BBD26D-6731-4C58-846D-EB4DD3581B96}" srcOrd="0" destOrd="0" parTransId="{C021564C-E5D2-44F2-91FD-78E2CF119280}" sibTransId="{CA330A3C-F354-41F3-B036-1AC660B10AF2}"/>
    <dgm:cxn modelId="{B5ABBF93-5894-4CFB-AB20-3C401911A980}" type="presOf" srcId="{3C54856D-D683-447A-90E1-B9BD7400542E}" destId="{A4A6F219-D86D-467A-9331-23E6437AE681}" srcOrd="0" destOrd="0" presId="urn:microsoft.com/office/officeart/2005/8/layout/hierarchy3"/>
    <dgm:cxn modelId="{A0F98678-65E1-4667-B11B-E057A518EDA6}" srcId="{AFDE3189-6493-482E-A844-028E6E42F5BD}" destId="{3C788370-78F8-44EF-B0A5-02A40CB941AD}" srcOrd="3" destOrd="0" parTransId="{5EE4AA34-6A49-4C69-86CC-F4A3DBF16873}" sibTransId="{FA9F5AB7-A591-4C93-A68F-E22EAC628E6E}"/>
    <dgm:cxn modelId="{B81F65C4-A5FB-4BAB-B9E0-55FD37D00233}" srcId="{AE549015-A26F-4FF3-B570-1413848C0C11}" destId="{AFDE3189-6493-482E-A844-028E6E42F5BD}" srcOrd="1" destOrd="0" parTransId="{F389C8FF-46B2-48E7-B559-11FB7877953A}" sibTransId="{14DE62C3-3F59-47FC-9A24-E31DAD47D002}"/>
    <dgm:cxn modelId="{02618E9C-64E3-498D-822D-C5A1A6C42542}" type="presOf" srcId="{F42076E7-4B31-4E53-9062-3AA3E7BD9D97}" destId="{497FDD24-A701-4E7F-9355-DA9E474A6C2D}" srcOrd="1" destOrd="0" presId="urn:microsoft.com/office/officeart/2005/8/layout/hierarchy3"/>
    <dgm:cxn modelId="{887CC474-B43C-4DDF-8316-FA6E369D874E}" srcId="{9F6C0316-E717-4866-B743-937B023FFDA7}" destId="{72E83A46-BD68-4146-B0FF-B09E3397E140}" srcOrd="3" destOrd="0" parTransId="{78C83D1D-7B1C-48AE-BB3D-3C3C87CFF0B9}" sibTransId="{3858664B-D1CD-4470-B344-68D598BD52CB}"/>
    <dgm:cxn modelId="{119C616A-DAB1-44EF-A758-1C56B7677201}" type="presOf" srcId="{72E83A46-BD68-4146-B0FF-B09E3397E140}" destId="{FBB7219C-3618-48F7-AD50-1E1D4178E82C}" srcOrd="0" destOrd="0" presId="urn:microsoft.com/office/officeart/2005/8/layout/hierarchy3"/>
    <dgm:cxn modelId="{DB7DF072-3BD5-49EC-8B88-44DE71D3429F}" type="presOf" srcId="{EE5EC9B6-2CA3-4287-B657-41827CF295C6}" destId="{54836B6B-60D8-4ABF-8920-B6AAAD49D9CF}" srcOrd="0" destOrd="0" presId="urn:microsoft.com/office/officeart/2005/8/layout/hierarchy3"/>
    <dgm:cxn modelId="{2123A73D-C031-46D3-BE87-96B0C0DAA604}" type="presOf" srcId="{F6AB14F2-32B4-42B0-B285-E55930FF8FAF}" destId="{3C39F89B-53D8-49AC-98D0-BE6F07419DE8}" srcOrd="0" destOrd="0" presId="urn:microsoft.com/office/officeart/2005/8/layout/hierarchy3"/>
    <dgm:cxn modelId="{285038C0-D840-4F53-9C3E-8993221EAA82}" type="presOf" srcId="{AFDE3189-6493-482E-A844-028E6E42F5BD}" destId="{B32294A9-CB3C-4898-99BC-D46C3CBE33A3}" srcOrd="1" destOrd="0" presId="urn:microsoft.com/office/officeart/2005/8/layout/hierarchy3"/>
    <dgm:cxn modelId="{F058B6D4-C1D3-42DF-8BD1-E52E8E2B9FE3}" type="presOf" srcId="{01BBD26D-6731-4C58-846D-EB4DD3581B96}" destId="{268EDCF2-A4A7-432F-B7CC-E34DDC123F3D}" srcOrd="0" destOrd="0" presId="urn:microsoft.com/office/officeart/2005/8/layout/hierarchy3"/>
    <dgm:cxn modelId="{F5B6A213-EEBB-4B06-8051-2E8A8D69C926}" srcId="{65386532-B5B0-450A-9782-5CF374527C71}" destId="{EE5EC9B6-2CA3-4287-B657-41827CF295C6}" srcOrd="2" destOrd="0" parTransId="{9CD3BE53-1E20-44D0-9DA5-CDCA71734F78}" sibTransId="{A53CDE8A-D62F-45E7-A25F-45898B99CF6D}"/>
    <dgm:cxn modelId="{8296A11E-F28F-4E70-97DC-793091A2335B}" srcId="{AE549015-A26F-4FF3-B570-1413848C0C11}" destId="{65386532-B5B0-450A-9782-5CF374527C71}" srcOrd="3" destOrd="0" parTransId="{FA672399-EDAF-4CF7-9A80-7F2C65EBA550}" sibTransId="{BC6141EE-DF91-4444-A489-0D1CBEB83B42}"/>
    <dgm:cxn modelId="{47F16F7C-5DA7-44C9-A19F-528AC741EA05}" type="presOf" srcId="{8CC29085-B396-44F1-B756-9623BD2CBD2D}" destId="{7F08E763-C61F-43B1-81CC-02E7C708353F}" srcOrd="0" destOrd="0" presId="urn:microsoft.com/office/officeart/2005/8/layout/hierarchy3"/>
    <dgm:cxn modelId="{D3CAA3E3-2161-4388-AECA-F8E2F8E4024D}" type="presOf" srcId="{9CD3BE53-1E20-44D0-9DA5-CDCA71734F78}" destId="{247A10BE-5A76-4885-9B24-A3E4649C3CCD}" srcOrd="0" destOrd="0" presId="urn:microsoft.com/office/officeart/2005/8/layout/hierarchy3"/>
    <dgm:cxn modelId="{6CB9AA12-3F4C-40BC-B732-0DB96A42CA75}" type="presOf" srcId="{C89C80FD-0C3F-4DEA-9B2E-337A924FC590}" destId="{A567F8E2-8ABB-44FB-A307-1B3EA21FE343}" srcOrd="0" destOrd="0" presId="urn:microsoft.com/office/officeart/2005/8/layout/hierarchy3"/>
    <dgm:cxn modelId="{B8BC55E1-E6FC-45F3-93D2-C4C3C0FF7A70}" srcId="{AFDE3189-6493-482E-A844-028E6E42F5BD}" destId="{3C54856D-D683-447A-90E1-B9BD7400542E}" srcOrd="0" destOrd="0" parTransId="{1984AE38-85A8-4CD8-B814-E64FA5E5D15F}" sibTransId="{443FA775-49A7-4852-957F-BE038D3294CB}"/>
    <dgm:cxn modelId="{AFAB5F2C-A5CF-4478-A6C8-F6A6D027269A}" type="presOf" srcId="{A6B1F511-8372-4734-AF79-44B273285D23}" destId="{81086EC0-4A00-4B0A-B63B-E7BF49F50C44}" srcOrd="0" destOrd="0" presId="urn:microsoft.com/office/officeart/2005/8/layout/hierarchy3"/>
    <dgm:cxn modelId="{3A19C52D-2388-49E3-A711-8FDB4B23DA87}" type="presParOf" srcId="{649A8515-45C6-477C-BE0A-4DE038843C81}" destId="{15490674-7399-4698-AB05-835F18EA46B5}" srcOrd="0" destOrd="0" presId="urn:microsoft.com/office/officeart/2005/8/layout/hierarchy3"/>
    <dgm:cxn modelId="{9E4795B2-10F8-4CED-8CF7-3DB309449604}" type="presParOf" srcId="{15490674-7399-4698-AB05-835F18EA46B5}" destId="{F6CB9BD8-CB43-4862-8EDE-889924D568B3}" srcOrd="0" destOrd="0" presId="urn:microsoft.com/office/officeart/2005/8/layout/hierarchy3"/>
    <dgm:cxn modelId="{5E3D0455-3546-40EF-89A3-81BF0003E5D8}" type="presParOf" srcId="{F6CB9BD8-CB43-4862-8EDE-889924D568B3}" destId="{A1737599-4B14-451C-8BCE-F06A9A2E4CF8}" srcOrd="0" destOrd="0" presId="urn:microsoft.com/office/officeart/2005/8/layout/hierarchy3"/>
    <dgm:cxn modelId="{88DE959E-2F84-4034-BB96-23E30A865800}" type="presParOf" srcId="{F6CB9BD8-CB43-4862-8EDE-889924D568B3}" destId="{F3272A9B-1AD7-4ED2-8A5D-D2BCA04B152A}" srcOrd="1" destOrd="0" presId="urn:microsoft.com/office/officeart/2005/8/layout/hierarchy3"/>
    <dgm:cxn modelId="{339C4D59-9F82-480A-800A-D8798A1FD5B7}" type="presParOf" srcId="{15490674-7399-4698-AB05-835F18EA46B5}" destId="{CA4B6F88-AF91-409B-AD02-F9F37A01726B}" srcOrd="1" destOrd="0" presId="urn:microsoft.com/office/officeart/2005/8/layout/hierarchy3"/>
    <dgm:cxn modelId="{54FE70A6-5B8E-4906-9DEC-37F8C78D2269}" type="presParOf" srcId="{CA4B6F88-AF91-409B-AD02-F9F37A01726B}" destId="{1B47A60B-D385-4914-BCCE-AE1C2E05ABC8}" srcOrd="0" destOrd="0" presId="urn:microsoft.com/office/officeart/2005/8/layout/hierarchy3"/>
    <dgm:cxn modelId="{038CD9CA-5F8D-40D2-A652-FB66DD343F08}" type="presParOf" srcId="{CA4B6F88-AF91-409B-AD02-F9F37A01726B}" destId="{808CFEBE-1888-4874-B3C0-94BB6C7E1B4F}" srcOrd="1" destOrd="0" presId="urn:microsoft.com/office/officeart/2005/8/layout/hierarchy3"/>
    <dgm:cxn modelId="{32EB177D-2732-4102-B509-0E91CDBCFBFA}" type="presParOf" srcId="{CA4B6F88-AF91-409B-AD02-F9F37A01726B}" destId="{A567F8E2-8ABB-44FB-A307-1B3EA21FE343}" srcOrd="2" destOrd="0" presId="urn:microsoft.com/office/officeart/2005/8/layout/hierarchy3"/>
    <dgm:cxn modelId="{E9B7E124-771A-4143-96AE-AEAFD3A5F488}" type="presParOf" srcId="{CA4B6F88-AF91-409B-AD02-F9F37A01726B}" destId="{9189149E-484A-48C8-9A1C-4943F88C35BF}" srcOrd="3" destOrd="0" presId="urn:microsoft.com/office/officeart/2005/8/layout/hierarchy3"/>
    <dgm:cxn modelId="{C51D89FA-E483-4148-A78E-2CE656883424}" type="presParOf" srcId="{CA4B6F88-AF91-409B-AD02-F9F37A01726B}" destId="{D6CC915D-ACCE-4DFB-8F8A-2D93587B3383}" srcOrd="4" destOrd="0" presId="urn:microsoft.com/office/officeart/2005/8/layout/hierarchy3"/>
    <dgm:cxn modelId="{F2DAD94E-B4B4-4C7A-A317-BD28E8CC33D5}" type="presParOf" srcId="{CA4B6F88-AF91-409B-AD02-F9F37A01726B}" destId="{81086EC0-4A00-4B0A-B63B-E7BF49F50C44}" srcOrd="5" destOrd="0" presId="urn:microsoft.com/office/officeart/2005/8/layout/hierarchy3"/>
    <dgm:cxn modelId="{882EDD59-C08F-4983-AF2E-158F0B276EDD}" type="presParOf" srcId="{CA4B6F88-AF91-409B-AD02-F9F37A01726B}" destId="{EC15F24C-6BDD-4737-8FCF-B6ECC1DDC13D}" srcOrd="6" destOrd="0" presId="urn:microsoft.com/office/officeart/2005/8/layout/hierarchy3"/>
    <dgm:cxn modelId="{62525A09-282E-47AC-9B02-797645FE9CA9}" type="presParOf" srcId="{CA4B6F88-AF91-409B-AD02-F9F37A01726B}" destId="{FBB7219C-3618-48F7-AD50-1E1D4178E82C}" srcOrd="7" destOrd="0" presId="urn:microsoft.com/office/officeart/2005/8/layout/hierarchy3"/>
    <dgm:cxn modelId="{B409D7B3-2F4D-4CEA-9ED6-5115795497EB}" type="presParOf" srcId="{649A8515-45C6-477C-BE0A-4DE038843C81}" destId="{6AA8BA90-D118-45E6-A5CE-CD3CCADCFF1C}" srcOrd="1" destOrd="0" presId="urn:microsoft.com/office/officeart/2005/8/layout/hierarchy3"/>
    <dgm:cxn modelId="{78E1969B-FC0B-4381-9F74-26FBF374CF60}" type="presParOf" srcId="{6AA8BA90-D118-45E6-A5CE-CD3CCADCFF1C}" destId="{7F43DA5C-390A-4E62-BB40-FD88E794627C}" srcOrd="0" destOrd="0" presId="urn:microsoft.com/office/officeart/2005/8/layout/hierarchy3"/>
    <dgm:cxn modelId="{5C94370A-D4D9-46E0-BDC8-B2BE801BC159}" type="presParOf" srcId="{7F43DA5C-390A-4E62-BB40-FD88E794627C}" destId="{082FEA4D-1E46-47D9-8401-6745ADB2067D}" srcOrd="0" destOrd="0" presId="urn:microsoft.com/office/officeart/2005/8/layout/hierarchy3"/>
    <dgm:cxn modelId="{0E82B06B-B361-4B3D-B078-27F84E3F8EC8}" type="presParOf" srcId="{7F43DA5C-390A-4E62-BB40-FD88E794627C}" destId="{B32294A9-CB3C-4898-99BC-D46C3CBE33A3}" srcOrd="1" destOrd="0" presId="urn:microsoft.com/office/officeart/2005/8/layout/hierarchy3"/>
    <dgm:cxn modelId="{64F449A0-D64F-48A3-BFA3-18911CA41998}" type="presParOf" srcId="{6AA8BA90-D118-45E6-A5CE-CD3CCADCFF1C}" destId="{5858F5B7-831D-4AF5-8EDE-512E9A49B339}" srcOrd="1" destOrd="0" presId="urn:microsoft.com/office/officeart/2005/8/layout/hierarchy3"/>
    <dgm:cxn modelId="{C95F348D-CCAD-4EEC-B269-C1BC37000687}" type="presParOf" srcId="{5858F5B7-831D-4AF5-8EDE-512E9A49B339}" destId="{157BFB36-C3C4-4912-9984-E9E0BD1EF2E1}" srcOrd="0" destOrd="0" presId="urn:microsoft.com/office/officeart/2005/8/layout/hierarchy3"/>
    <dgm:cxn modelId="{F835081C-ADCC-41BE-B985-C6C40B902E47}" type="presParOf" srcId="{5858F5B7-831D-4AF5-8EDE-512E9A49B339}" destId="{A4A6F219-D86D-467A-9331-23E6437AE681}" srcOrd="1" destOrd="0" presId="urn:microsoft.com/office/officeart/2005/8/layout/hierarchy3"/>
    <dgm:cxn modelId="{7A14B766-B77A-40F0-8346-F8675619D6A4}" type="presParOf" srcId="{5858F5B7-831D-4AF5-8EDE-512E9A49B339}" destId="{4D7E8E12-2BDC-4B73-A417-63CB880BFA37}" srcOrd="2" destOrd="0" presId="urn:microsoft.com/office/officeart/2005/8/layout/hierarchy3"/>
    <dgm:cxn modelId="{FF93D4EB-3588-4275-83DC-72E7706F9F3B}" type="presParOf" srcId="{5858F5B7-831D-4AF5-8EDE-512E9A49B339}" destId="{B2EB1201-997F-43CE-99FD-125BD806A73E}" srcOrd="3" destOrd="0" presId="urn:microsoft.com/office/officeart/2005/8/layout/hierarchy3"/>
    <dgm:cxn modelId="{44578B1B-9B0C-4CD1-9158-F64DF3C0AE44}" type="presParOf" srcId="{5858F5B7-831D-4AF5-8EDE-512E9A49B339}" destId="{437EB932-E959-47CD-A98A-CD166F541FC4}" srcOrd="4" destOrd="0" presId="urn:microsoft.com/office/officeart/2005/8/layout/hierarchy3"/>
    <dgm:cxn modelId="{5911D89E-F586-44F9-A7DC-8191E1D0F64A}" type="presParOf" srcId="{5858F5B7-831D-4AF5-8EDE-512E9A49B339}" destId="{7F08E763-C61F-43B1-81CC-02E7C708353F}" srcOrd="5" destOrd="0" presId="urn:microsoft.com/office/officeart/2005/8/layout/hierarchy3"/>
    <dgm:cxn modelId="{8C868519-C49C-4EB7-AA2C-A784AEF0249A}" type="presParOf" srcId="{5858F5B7-831D-4AF5-8EDE-512E9A49B339}" destId="{CC7FEC00-9292-4F2F-9F7A-608348500E9F}" srcOrd="6" destOrd="0" presId="urn:microsoft.com/office/officeart/2005/8/layout/hierarchy3"/>
    <dgm:cxn modelId="{8BD4C038-B593-490D-AA0F-352377B6D743}" type="presParOf" srcId="{5858F5B7-831D-4AF5-8EDE-512E9A49B339}" destId="{4B53D95D-3FAA-4492-A056-A758C932E484}" srcOrd="7" destOrd="0" presId="urn:microsoft.com/office/officeart/2005/8/layout/hierarchy3"/>
    <dgm:cxn modelId="{E8442AAD-03D8-498A-85B0-473C85DD5778}" type="presParOf" srcId="{649A8515-45C6-477C-BE0A-4DE038843C81}" destId="{8CB90C09-14BB-47F0-8439-6519AEE16D27}" srcOrd="2" destOrd="0" presId="urn:microsoft.com/office/officeart/2005/8/layout/hierarchy3"/>
    <dgm:cxn modelId="{90077AAA-3F0B-48F9-915C-26D1F1277C7F}" type="presParOf" srcId="{8CB90C09-14BB-47F0-8439-6519AEE16D27}" destId="{F09A286F-CDCE-4D12-B5DC-293F7A365B7E}" srcOrd="0" destOrd="0" presId="urn:microsoft.com/office/officeart/2005/8/layout/hierarchy3"/>
    <dgm:cxn modelId="{3920676B-4469-4DA4-8745-EEB8D4C5D830}" type="presParOf" srcId="{F09A286F-CDCE-4D12-B5DC-293F7A365B7E}" destId="{3913EB45-3B74-4040-8FAE-3ECE7A6B378A}" srcOrd="0" destOrd="0" presId="urn:microsoft.com/office/officeart/2005/8/layout/hierarchy3"/>
    <dgm:cxn modelId="{0E25ED42-30FE-4EC2-9F54-A68009BE082B}" type="presParOf" srcId="{F09A286F-CDCE-4D12-B5DC-293F7A365B7E}" destId="{497FDD24-A701-4E7F-9355-DA9E474A6C2D}" srcOrd="1" destOrd="0" presId="urn:microsoft.com/office/officeart/2005/8/layout/hierarchy3"/>
    <dgm:cxn modelId="{BE57FF22-C486-4E88-A5BD-213ED9512C11}" type="presParOf" srcId="{8CB90C09-14BB-47F0-8439-6519AEE16D27}" destId="{699D933B-A2C6-4A75-9A93-D54AF93A764E}" srcOrd="1" destOrd="0" presId="urn:microsoft.com/office/officeart/2005/8/layout/hierarchy3"/>
    <dgm:cxn modelId="{974CDE4D-FF56-445B-9E18-0ED279231950}" type="presParOf" srcId="{699D933B-A2C6-4A75-9A93-D54AF93A764E}" destId="{EFA3E1A1-946C-48B5-99C3-5AAF577F3C6B}" srcOrd="0" destOrd="0" presId="urn:microsoft.com/office/officeart/2005/8/layout/hierarchy3"/>
    <dgm:cxn modelId="{06FD4A9E-89D4-4492-8717-6843E8EE1BB2}" type="presParOf" srcId="{699D933B-A2C6-4A75-9A93-D54AF93A764E}" destId="{44198694-C4F9-4FA7-B65D-A288A8457617}" srcOrd="1" destOrd="0" presId="urn:microsoft.com/office/officeart/2005/8/layout/hierarchy3"/>
    <dgm:cxn modelId="{EBF1D9D8-E43C-4ADC-B79D-46B04431C7B3}" type="presParOf" srcId="{699D933B-A2C6-4A75-9A93-D54AF93A764E}" destId="{C9B77ECA-5100-498D-89A0-1C62D03290E8}" srcOrd="2" destOrd="0" presId="urn:microsoft.com/office/officeart/2005/8/layout/hierarchy3"/>
    <dgm:cxn modelId="{D68F5D08-DBF7-4A7E-86A6-76A35B90BF1C}" type="presParOf" srcId="{699D933B-A2C6-4A75-9A93-D54AF93A764E}" destId="{534D8E53-24A9-4EA7-8AE1-BE7D27A92AF5}" srcOrd="3" destOrd="0" presId="urn:microsoft.com/office/officeart/2005/8/layout/hierarchy3"/>
    <dgm:cxn modelId="{C0FF60AE-4D80-4EE6-8A35-707E78E31771}" type="presParOf" srcId="{699D933B-A2C6-4A75-9A93-D54AF93A764E}" destId="{EA65ECE1-FB83-40D0-A439-4D6AA39A23AA}" srcOrd="4" destOrd="0" presId="urn:microsoft.com/office/officeart/2005/8/layout/hierarchy3"/>
    <dgm:cxn modelId="{139FB481-C4B7-48E6-964C-504B57B60BCF}" type="presParOf" srcId="{699D933B-A2C6-4A75-9A93-D54AF93A764E}" destId="{C35CC3BE-801E-4E65-B62D-10C3EDB735CA}" srcOrd="5" destOrd="0" presId="urn:microsoft.com/office/officeart/2005/8/layout/hierarchy3"/>
    <dgm:cxn modelId="{D6C4143C-CBFF-4BE5-88D5-7A274FB36E20}" type="presParOf" srcId="{649A8515-45C6-477C-BE0A-4DE038843C81}" destId="{220C237C-8BA3-4CA6-9A12-E5B762A1019E}" srcOrd="3" destOrd="0" presId="urn:microsoft.com/office/officeart/2005/8/layout/hierarchy3"/>
    <dgm:cxn modelId="{0CA62879-1794-41DF-A79C-37932CF15F0B}" type="presParOf" srcId="{220C237C-8BA3-4CA6-9A12-E5B762A1019E}" destId="{96F0622E-D9AE-456B-BBEB-1364642E512E}" srcOrd="0" destOrd="0" presId="urn:microsoft.com/office/officeart/2005/8/layout/hierarchy3"/>
    <dgm:cxn modelId="{BB85FCD8-0F07-42F6-BAA2-7A64367B1CE5}" type="presParOf" srcId="{96F0622E-D9AE-456B-BBEB-1364642E512E}" destId="{7D8CF70A-EE98-4E97-9246-02605D60F9A7}" srcOrd="0" destOrd="0" presId="urn:microsoft.com/office/officeart/2005/8/layout/hierarchy3"/>
    <dgm:cxn modelId="{D37072F1-2D51-470B-8928-EA8E839CDCCF}" type="presParOf" srcId="{96F0622E-D9AE-456B-BBEB-1364642E512E}" destId="{B6D4DA2B-26C1-4BBC-B38C-81EE2617FBFC}" srcOrd="1" destOrd="0" presId="urn:microsoft.com/office/officeart/2005/8/layout/hierarchy3"/>
    <dgm:cxn modelId="{CE5A693F-8AA8-4E7B-A57D-F47B87C681D1}" type="presParOf" srcId="{220C237C-8BA3-4CA6-9A12-E5B762A1019E}" destId="{6A208E55-BB2D-4E8B-8704-30B4557E1B4C}" srcOrd="1" destOrd="0" presId="urn:microsoft.com/office/officeart/2005/8/layout/hierarchy3"/>
    <dgm:cxn modelId="{8A04ABC7-AE07-4E5A-AE7D-27FB311CDA94}" type="presParOf" srcId="{6A208E55-BB2D-4E8B-8704-30B4557E1B4C}" destId="{A84C6AB2-D7B4-40DC-920A-0E4CEA64AA4E}" srcOrd="0" destOrd="0" presId="urn:microsoft.com/office/officeart/2005/8/layout/hierarchy3"/>
    <dgm:cxn modelId="{FBD68144-FBEC-44ED-968C-0665C319B1F8}" type="presParOf" srcId="{6A208E55-BB2D-4E8B-8704-30B4557E1B4C}" destId="{268EDCF2-A4A7-432F-B7CC-E34DDC123F3D}" srcOrd="1" destOrd="0" presId="urn:microsoft.com/office/officeart/2005/8/layout/hierarchy3"/>
    <dgm:cxn modelId="{AF8FCB46-3492-42E1-B683-8139D7FAD7A6}" type="presParOf" srcId="{6A208E55-BB2D-4E8B-8704-30B4557E1B4C}" destId="{429C4B84-8BEA-4C10-A7C4-1C5C96E508C2}" srcOrd="2" destOrd="0" presId="urn:microsoft.com/office/officeart/2005/8/layout/hierarchy3"/>
    <dgm:cxn modelId="{4E98F944-8AA4-4C02-ADBD-516F47FE2ADF}" type="presParOf" srcId="{6A208E55-BB2D-4E8B-8704-30B4557E1B4C}" destId="{3C39F89B-53D8-49AC-98D0-BE6F07419DE8}" srcOrd="3" destOrd="0" presId="urn:microsoft.com/office/officeart/2005/8/layout/hierarchy3"/>
    <dgm:cxn modelId="{3AC7889D-A30C-4501-A7F3-2F4F3C3887FA}" type="presParOf" srcId="{6A208E55-BB2D-4E8B-8704-30B4557E1B4C}" destId="{247A10BE-5A76-4885-9B24-A3E4649C3CCD}" srcOrd="4" destOrd="0" presId="urn:microsoft.com/office/officeart/2005/8/layout/hierarchy3"/>
    <dgm:cxn modelId="{85B476F7-0794-4EC6-A9A2-73F5298C8137}" type="presParOf" srcId="{6A208E55-BB2D-4E8B-8704-30B4557E1B4C}" destId="{54836B6B-60D8-4ABF-8920-B6AAAD49D9CF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4324B41-D2AC-405E-BAB0-C5FC5E71573F}" type="doc">
      <dgm:prSet loTypeId="urn:microsoft.com/office/officeart/2005/8/layout/hierarchy5" loCatId="hierarchy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C52A5CDB-D8EA-45CA-BB25-49AA6F00BF09}">
      <dgm:prSet phldrT="[文本]"/>
      <dgm:spPr/>
      <dgm:t>
        <a:bodyPr/>
        <a:lstStyle/>
        <a:p>
          <a:r>
            <a:rPr lang="zh-CN" altLang="en-US" dirty="0" smtClean="0"/>
            <a:t>客户团队</a:t>
          </a:r>
          <a:endParaRPr lang="zh-CN" altLang="en-US" dirty="0"/>
        </a:p>
      </dgm:t>
    </dgm:pt>
    <dgm:pt modelId="{9B9EE27D-16C2-443F-9F20-C5219904F031}" type="parTrans" cxnId="{EEF92866-5CB3-4D27-B14F-8F26DD89FE8F}">
      <dgm:prSet/>
      <dgm:spPr/>
      <dgm:t>
        <a:bodyPr/>
        <a:lstStyle/>
        <a:p>
          <a:endParaRPr lang="zh-CN" altLang="en-US"/>
        </a:p>
      </dgm:t>
    </dgm:pt>
    <dgm:pt modelId="{D96615AE-A597-4868-9647-0006DBB66639}" type="sibTrans" cxnId="{EEF92866-5CB3-4D27-B14F-8F26DD89FE8F}">
      <dgm:prSet/>
      <dgm:spPr/>
      <dgm:t>
        <a:bodyPr/>
        <a:lstStyle/>
        <a:p>
          <a:endParaRPr lang="zh-CN" altLang="en-US"/>
        </a:p>
      </dgm:t>
    </dgm:pt>
    <dgm:pt modelId="{D37E7EF2-B771-4C2C-82DE-4A1BCCE4A48A}">
      <dgm:prSet phldrT="[文本]"/>
      <dgm:spPr/>
      <dgm:t>
        <a:bodyPr/>
        <a:lstStyle/>
        <a:p>
          <a:r>
            <a:rPr lang="zh-CN" altLang="en-US" dirty="0" smtClean="0"/>
            <a:t>客户</a:t>
          </a:r>
          <a:endParaRPr lang="zh-CN" altLang="en-US" dirty="0"/>
        </a:p>
      </dgm:t>
    </dgm:pt>
    <dgm:pt modelId="{541ABDE1-80F8-491E-A1C1-A6154C52DDB5}" type="parTrans" cxnId="{99BD4195-7627-423C-93E8-0CD58F26C804}">
      <dgm:prSet/>
      <dgm:spPr/>
      <dgm:t>
        <a:bodyPr/>
        <a:lstStyle/>
        <a:p>
          <a:endParaRPr lang="zh-CN" altLang="en-US"/>
        </a:p>
      </dgm:t>
    </dgm:pt>
    <dgm:pt modelId="{E7416C9E-753E-408F-9422-6E53E5D67BC2}" type="sibTrans" cxnId="{99BD4195-7627-423C-93E8-0CD58F26C804}">
      <dgm:prSet/>
      <dgm:spPr/>
      <dgm:t>
        <a:bodyPr/>
        <a:lstStyle/>
        <a:p>
          <a:endParaRPr lang="zh-CN" altLang="en-US"/>
        </a:p>
      </dgm:t>
    </dgm:pt>
    <dgm:pt modelId="{68884A9E-A19F-4220-9EB9-BD85E3D2CAFA}" type="pres">
      <dgm:prSet presAssocID="{64324B41-D2AC-405E-BAB0-C5FC5E71573F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51DCFB2-7FB8-4AC4-9A91-34DC2DFCA9AC}" type="pres">
      <dgm:prSet presAssocID="{64324B41-D2AC-405E-BAB0-C5FC5E71573F}" presName="hierFlow" presStyleCnt="0"/>
      <dgm:spPr/>
    </dgm:pt>
    <dgm:pt modelId="{5D8EA16D-F5F3-4993-992A-AA5B31D6E90D}" type="pres">
      <dgm:prSet presAssocID="{64324B41-D2AC-405E-BAB0-C5FC5E71573F}" presName="firstBuf" presStyleCnt="0"/>
      <dgm:spPr/>
    </dgm:pt>
    <dgm:pt modelId="{BB8FD414-AC0B-4046-9D71-A69D6999347E}" type="pres">
      <dgm:prSet presAssocID="{64324B41-D2AC-405E-BAB0-C5FC5E71573F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841DD40B-36AF-4937-A66C-B55FD454429E}" type="pres">
      <dgm:prSet presAssocID="{C52A5CDB-D8EA-45CA-BB25-49AA6F00BF09}" presName="Name17" presStyleCnt="0"/>
      <dgm:spPr/>
    </dgm:pt>
    <dgm:pt modelId="{C5C2DB97-55D7-4E28-9CFE-8D422D6955AC}" type="pres">
      <dgm:prSet presAssocID="{C52A5CDB-D8EA-45CA-BB25-49AA6F00BF09}" presName="level1Shape" presStyleLbl="node0" presStyleIdx="0" presStyleCnt="1" custLinFactNeighborX="-31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E086941-08F7-4A17-910E-A7D4C0D68BB5}" type="pres">
      <dgm:prSet presAssocID="{C52A5CDB-D8EA-45CA-BB25-49AA6F00BF09}" presName="hierChild2" presStyleCnt="0"/>
      <dgm:spPr/>
    </dgm:pt>
    <dgm:pt modelId="{2AED278D-AEE3-4C5A-9C17-4F3C45FF855B}" type="pres">
      <dgm:prSet presAssocID="{64324B41-D2AC-405E-BAB0-C5FC5E71573F}" presName="bgShapesFlow" presStyleCnt="0"/>
      <dgm:spPr/>
    </dgm:pt>
    <dgm:pt modelId="{EBDB7D9F-13D2-4712-8D7E-853FF64AD500}" type="pres">
      <dgm:prSet presAssocID="{D37E7EF2-B771-4C2C-82DE-4A1BCCE4A48A}" presName="rectComp" presStyleCnt="0"/>
      <dgm:spPr/>
    </dgm:pt>
    <dgm:pt modelId="{E0AFE6B0-36F9-42ED-8388-9D9E374203A9}" type="pres">
      <dgm:prSet presAssocID="{D37E7EF2-B771-4C2C-82DE-4A1BCCE4A48A}" presName="bgRect" presStyleLbl="bgShp" presStyleIdx="0" presStyleCnt="1"/>
      <dgm:spPr/>
      <dgm:t>
        <a:bodyPr/>
        <a:lstStyle/>
        <a:p>
          <a:endParaRPr lang="zh-CN" altLang="en-US"/>
        </a:p>
      </dgm:t>
    </dgm:pt>
    <dgm:pt modelId="{2E25022F-D299-417F-B2BF-0F8DA3F3E410}" type="pres">
      <dgm:prSet presAssocID="{D37E7EF2-B771-4C2C-82DE-4A1BCCE4A48A}" presName="bgRectTx" presStyleLbl="bgShp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E39F37-8BCF-400E-8993-BF487C4B0949}" type="presOf" srcId="{C52A5CDB-D8EA-45CA-BB25-49AA6F00BF09}" destId="{C5C2DB97-55D7-4E28-9CFE-8D422D6955AC}" srcOrd="0" destOrd="0" presId="urn:microsoft.com/office/officeart/2005/8/layout/hierarchy5"/>
    <dgm:cxn modelId="{FE2E70FB-2FFC-40E5-AC95-18B8ABC268EB}" type="presOf" srcId="{D37E7EF2-B771-4C2C-82DE-4A1BCCE4A48A}" destId="{2E25022F-D299-417F-B2BF-0F8DA3F3E410}" srcOrd="1" destOrd="0" presId="urn:microsoft.com/office/officeart/2005/8/layout/hierarchy5"/>
    <dgm:cxn modelId="{C65EE438-11F8-43A1-B764-B26B575E8E2F}" type="presOf" srcId="{D37E7EF2-B771-4C2C-82DE-4A1BCCE4A48A}" destId="{E0AFE6B0-36F9-42ED-8388-9D9E374203A9}" srcOrd="0" destOrd="0" presId="urn:microsoft.com/office/officeart/2005/8/layout/hierarchy5"/>
    <dgm:cxn modelId="{E36D703A-0E84-46B3-8DE4-0F2E6C59B661}" type="presOf" srcId="{64324B41-D2AC-405E-BAB0-C5FC5E71573F}" destId="{68884A9E-A19F-4220-9EB9-BD85E3D2CAFA}" srcOrd="0" destOrd="0" presId="urn:microsoft.com/office/officeart/2005/8/layout/hierarchy5"/>
    <dgm:cxn modelId="{99BD4195-7627-423C-93E8-0CD58F26C804}" srcId="{64324B41-D2AC-405E-BAB0-C5FC5E71573F}" destId="{D37E7EF2-B771-4C2C-82DE-4A1BCCE4A48A}" srcOrd="1" destOrd="0" parTransId="{541ABDE1-80F8-491E-A1C1-A6154C52DDB5}" sibTransId="{E7416C9E-753E-408F-9422-6E53E5D67BC2}"/>
    <dgm:cxn modelId="{EEF92866-5CB3-4D27-B14F-8F26DD89FE8F}" srcId="{64324B41-D2AC-405E-BAB0-C5FC5E71573F}" destId="{C52A5CDB-D8EA-45CA-BB25-49AA6F00BF09}" srcOrd="0" destOrd="0" parTransId="{9B9EE27D-16C2-443F-9F20-C5219904F031}" sibTransId="{D96615AE-A597-4868-9647-0006DBB66639}"/>
    <dgm:cxn modelId="{EF0438A7-DED6-4197-B6C5-AA00A204C6B2}" type="presParOf" srcId="{68884A9E-A19F-4220-9EB9-BD85E3D2CAFA}" destId="{651DCFB2-7FB8-4AC4-9A91-34DC2DFCA9AC}" srcOrd="0" destOrd="0" presId="urn:microsoft.com/office/officeart/2005/8/layout/hierarchy5"/>
    <dgm:cxn modelId="{8D035B55-CBED-4940-9726-B2049A9C83E0}" type="presParOf" srcId="{651DCFB2-7FB8-4AC4-9A91-34DC2DFCA9AC}" destId="{5D8EA16D-F5F3-4993-992A-AA5B31D6E90D}" srcOrd="0" destOrd="0" presId="urn:microsoft.com/office/officeart/2005/8/layout/hierarchy5"/>
    <dgm:cxn modelId="{F0AB4EC0-84D4-4EA6-B89F-46215A299E2F}" type="presParOf" srcId="{651DCFB2-7FB8-4AC4-9A91-34DC2DFCA9AC}" destId="{BB8FD414-AC0B-4046-9D71-A69D6999347E}" srcOrd="1" destOrd="0" presId="urn:microsoft.com/office/officeart/2005/8/layout/hierarchy5"/>
    <dgm:cxn modelId="{FDB19BCE-218B-4512-8459-CBBF016332B4}" type="presParOf" srcId="{BB8FD414-AC0B-4046-9D71-A69D6999347E}" destId="{841DD40B-36AF-4937-A66C-B55FD454429E}" srcOrd="0" destOrd="0" presId="urn:microsoft.com/office/officeart/2005/8/layout/hierarchy5"/>
    <dgm:cxn modelId="{3D5F613E-021A-4351-AF51-E4DDDC53B328}" type="presParOf" srcId="{841DD40B-36AF-4937-A66C-B55FD454429E}" destId="{C5C2DB97-55D7-4E28-9CFE-8D422D6955AC}" srcOrd="0" destOrd="0" presId="urn:microsoft.com/office/officeart/2005/8/layout/hierarchy5"/>
    <dgm:cxn modelId="{98B7EAA3-A7E9-46E2-A703-45322E7F5821}" type="presParOf" srcId="{841DD40B-36AF-4937-A66C-B55FD454429E}" destId="{DE086941-08F7-4A17-910E-A7D4C0D68BB5}" srcOrd="1" destOrd="0" presId="urn:microsoft.com/office/officeart/2005/8/layout/hierarchy5"/>
    <dgm:cxn modelId="{833DC4E1-41C6-46E3-AE4B-C72F7D941709}" type="presParOf" srcId="{68884A9E-A19F-4220-9EB9-BD85E3D2CAFA}" destId="{2AED278D-AEE3-4C5A-9C17-4F3C45FF855B}" srcOrd="1" destOrd="0" presId="urn:microsoft.com/office/officeart/2005/8/layout/hierarchy5"/>
    <dgm:cxn modelId="{3BBDDA22-89C9-4E2A-A6F1-76C332B0360D}" type="presParOf" srcId="{2AED278D-AEE3-4C5A-9C17-4F3C45FF855B}" destId="{EBDB7D9F-13D2-4712-8D7E-853FF64AD500}" srcOrd="0" destOrd="0" presId="urn:microsoft.com/office/officeart/2005/8/layout/hierarchy5"/>
    <dgm:cxn modelId="{79C9AC07-6218-4D57-9B1E-06C4A5A75FA9}" type="presParOf" srcId="{EBDB7D9F-13D2-4712-8D7E-853FF64AD500}" destId="{E0AFE6B0-36F9-42ED-8388-9D9E374203A9}" srcOrd="0" destOrd="0" presId="urn:microsoft.com/office/officeart/2005/8/layout/hierarchy5"/>
    <dgm:cxn modelId="{69D9A245-4B69-48F1-B841-336C0962378D}" type="presParOf" srcId="{EBDB7D9F-13D2-4712-8D7E-853FF64AD500}" destId="{2E25022F-D299-417F-B2BF-0F8DA3F3E410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7B548AC-2E41-43CB-B8AB-C98E72E3C891}" type="doc">
      <dgm:prSet loTypeId="urn:microsoft.com/office/officeart/2005/8/layout/arrow6" loCatId="relationship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A6517836-B350-436D-9A47-5BE2369351F3}">
      <dgm:prSet phldrT="[文本]"/>
      <dgm:spPr/>
      <dgm:t>
        <a:bodyPr/>
        <a:lstStyle/>
        <a:p>
          <a:r>
            <a:rPr lang="zh-CN" altLang="en-US" dirty="0" smtClean="0"/>
            <a:t>协作</a:t>
          </a:r>
          <a:endParaRPr lang="zh-CN" altLang="en-US" dirty="0"/>
        </a:p>
      </dgm:t>
    </dgm:pt>
    <dgm:pt modelId="{A0B22211-A4AD-47CA-A74D-6C4D0DD64BBD}" type="parTrans" cxnId="{78118EC7-EC7F-4904-B9F6-CD56BB108681}">
      <dgm:prSet/>
      <dgm:spPr/>
      <dgm:t>
        <a:bodyPr/>
        <a:lstStyle/>
        <a:p>
          <a:endParaRPr lang="zh-CN" altLang="en-US"/>
        </a:p>
      </dgm:t>
    </dgm:pt>
    <dgm:pt modelId="{72B5D92B-6E16-472E-9951-36BFA49DA668}" type="sibTrans" cxnId="{78118EC7-EC7F-4904-B9F6-CD56BB108681}">
      <dgm:prSet/>
      <dgm:spPr/>
      <dgm:t>
        <a:bodyPr/>
        <a:lstStyle/>
        <a:p>
          <a:endParaRPr lang="zh-CN" altLang="en-US"/>
        </a:p>
      </dgm:t>
    </dgm:pt>
    <dgm:pt modelId="{94FB2768-E03E-4368-9792-A1C33772B7C4}">
      <dgm:prSet phldrT="[文本]"/>
      <dgm:spPr/>
      <dgm:t>
        <a:bodyPr/>
        <a:lstStyle/>
        <a:p>
          <a:r>
            <a:rPr lang="zh-CN" altLang="en-US" dirty="0" smtClean="0"/>
            <a:t>沟通</a:t>
          </a:r>
          <a:endParaRPr lang="zh-CN" altLang="en-US" dirty="0"/>
        </a:p>
      </dgm:t>
    </dgm:pt>
    <dgm:pt modelId="{D386C3AB-6D8A-47E0-B191-1790564B4D92}" type="parTrans" cxnId="{0A4E43AC-25CF-496C-86D2-823608AB406A}">
      <dgm:prSet/>
      <dgm:spPr/>
      <dgm:t>
        <a:bodyPr/>
        <a:lstStyle/>
        <a:p>
          <a:endParaRPr lang="zh-CN" altLang="en-US"/>
        </a:p>
      </dgm:t>
    </dgm:pt>
    <dgm:pt modelId="{319D843B-71A8-4D62-B0FE-7BDA086BB7B1}" type="sibTrans" cxnId="{0A4E43AC-25CF-496C-86D2-823608AB406A}">
      <dgm:prSet/>
      <dgm:spPr/>
      <dgm:t>
        <a:bodyPr/>
        <a:lstStyle/>
        <a:p>
          <a:endParaRPr lang="zh-CN" altLang="en-US"/>
        </a:p>
      </dgm:t>
    </dgm:pt>
    <dgm:pt modelId="{79D1B97B-6384-43C6-9783-71AEBC59C046}" type="pres">
      <dgm:prSet presAssocID="{97B548AC-2E41-43CB-B8AB-C98E72E3C891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7B8AAA1-4974-41BB-A5A2-39CCBE0DED8E}" type="pres">
      <dgm:prSet presAssocID="{97B548AC-2E41-43CB-B8AB-C98E72E3C891}" presName="ribbon" presStyleLbl="node1" presStyleIdx="0" presStyleCnt="1"/>
      <dgm:spPr>
        <a:solidFill>
          <a:srgbClr val="92D050"/>
        </a:solidFill>
      </dgm:spPr>
    </dgm:pt>
    <dgm:pt modelId="{6B067EA8-CAE6-49FC-AECD-5D7EE6484A91}" type="pres">
      <dgm:prSet presAssocID="{97B548AC-2E41-43CB-B8AB-C98E72E3C891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D35B14-DC13-4E8F-A26E-5F401056A74B}" type="pres">
      <dgm:prSet presAssocID="{97B548AC-2E41-43CB-B8AB-C98E72E3C891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D38F0B-4B99-429B-B3D7-2E9826B5A55E}" type="presOf" srcId="{94FB2768-E03E-4368-9792-A1C33772B7C4}" destId="{11D35B14-DC13-4E8F-A26E-5F401056A74B}" srcOrd="0" destOrd="0" presId="urn:microsoft.com/office/officeart/2005/8/layout/arrow6"/>
    <dgm:cxn modelId="{0A4E43AC-25CF-496C-86D2-823608AB406A}" srcId="{97B548AC-2E41-43CB-B8AB-C98E72E3C891}" destId="{94FB2768-E03E-4368-9792-A1C33772B7C4}" srcOrd="1" destOrd="0" parTransId="{D386C3AB-6D8A-47E0-B191-1790564B4D92}" sibTransId="{319D843B-71A8-4D62-B0FE-7BDA086BB7B1}"/>
    <dgm:cxn modelId="{78118EC7-EC7F-4904-B9F6-CD56BB108681}" srcId="{97B548AC-2E41-43CB-B8AB-C98E72E3C891}" destId="{A6517836-B350-436D-9A47-5BE2369351F3}" srcOrd="0" destOrd="0" parTransId="{A0B22211-A4AD-47CA-A74D-6C4D0DD64BBD}" sibTransId="{72B5D92B-6E16-472E-9951-36BFA49DA668}"/>
    <dgm:cxn modelId="{FDFAB177-8172-4500-9C00-5E5531D316A2}" type="presOf" srcId="{97B548AC-2E41-43CB-B8AB-C98E72E3C891}" destId="{79D1B97B-6384-43C6-9783-71AEBC59C046}" srcOrd="0" destOrd="0" presId="urn:microsoft.com/office/officeart/2005/8/layout/arrow6"/>
    <dgm:cxn modelId="{C1D20901-A268-4C9E-B88A-45CC13271EFF}" type="presOf" srcId="{A6517836-B350-436D-9A47-5BE2369351F3}" destId="{6B067EA8-CAE6-49FC-AECD-5D7EE6484A91}" srcOrd="0" destOrd="0" presId="urn:microsoft.com/office/officeart/2005/8/layout/arrow6"/>
    <dgm:cxn modelId="{C79B8E28-6897-4AE4-B414-8A07226AADDE}" type="presParOf" srcId="{79D1B97B-6384-43C6-9783-71AEBC59C046}" destId="{07B8AAA1-4974-41BB-A5A2-39CCBE0DED8E}" srcOrd="0" destOrd="0" presId="urn:microsoft.com/office/officeart/2005/8/layout/arrow6"/>
    <dgm:cxn modelId="{E0794203-D07C-4CBF-B26D-4EA55923AF9E}" type="presParOf" srcId="{79D1B97B-6384-43C6-9783-71AEBC59C046}" destId="{6B067EA8-CAE6-49FC-AECD-5D7EE6484A91}" srcOrd="1" destOrd="0" presId="urn:microsoft.com/office/officeart/2005/8/layout/arrow6"/>
    <dgm:cxn modelId="{3F32BC17-8197-49D5-887E-283A3B3A0D1F}" type="presParOf" srcId="{79D1B97B-6384-43C6-9783-71AEBC59C046}" destId="{11D35B14-DC13-4E8F-A26E-5F401056A74B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/>
      <dgm:t>
        <a:bodyPr/>
        <a:lstStyle/>
        <a:p>
          <a:r>
            <a:rPr lang="zh-CN" altLang="en-US" b="0" dirty="0" smtClean="0"/>
            <a:t>开发阶段</a:t>
          </a:r>
          <a:endParaRPr lang="zh-CN" altLang="en-US" b="0" dirty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/>
      <dgm:t>
        <a:bodyPr/>
        <a:lstStyle/>
        <a:p>
          <a:r>
            <a:rPr lang="zh-CN" altLang="en-US" b="0" dirty="0" smtClean="0">
              <a:sym typeface="Wingdings" panose="05000000000000000000" pitchFamily="2" charset="2"/>
            </a:rPr>
            <a:t>项目立项</a:t>
          </a:r>
          <a:r>
            <a:rPr lang="en-US" altLang="zh-CN" b="0" dirty="0" smtClean="0">
              <a:sym typeface="Wingdings" panose="05000000000000000000" pitchFamily="2" charset="2"/>
            </a:rPr>
            <a:t>-</a:t>
          </a:r>
          <a:r>
            <a:rPr lang="zh-CN" altLang="en-US" b="0" dirty="0" smtClean="0">
              <a:sym typeface="Wingdings" panose="05000000000000000000" pitchFamily="2" charset="2"/>
            </a:rPr>
            <a:t>目标确定（</a:t>
          </a:r>
          <a:r>
            <a:rPr lang="en-US" altLang="zh-CN" b="0" dirty="0" smtClean="0">
              <a:sym typeface="Wingdings" panose="05000000000000000000" pitchFamily="2" charset="2"/>
            </a:rPr>
            <a:t>KO-OD</a:t>
          </a:r>
          <a:r>
            <a:rPr lang="zh-CN" altLang="en-US" b="0" dirty="0" smtClean="0">
              <a:sym typeface="Wingdings" panose="05000000000000000000" pitchFamily="2" charset="2"/>
            </a:rPr>
            <a:t>）</a:t>
          </a:r>
          <a:endParaRPr lang="zh-CN" altLang="en-US" b="0" dirty="0"/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/>
      <dgm:t>
        <a:bodyPr/>
        <a:lstStyle/>
        <a:p>
          <a:r>
            <a:rPr lang="zh-CN" altLang="en-US" b="0" dirty="0" smtClean="0"/>
            <a:t>开发周期</a:t>
          </a:r>
          <a:endParaRPr lang="zh-CN" altLang="en-US" b="0" dirty="0"/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/>
      <dgm:t>
        <a:bodyPr/>
        <a:lstStyle/>
        <a:p>
          <a:r>
            <a:rPr lang="en-US" altLang="zh-CN" b="0" dirty="0" smtClean="0"/>
            <a:t>1-2</a:t>
          </a:r>
          <a:r>
            <a:rPr lang="zh-CN" altLang="en-US" b="0" dirty="0" smtClean="0"/>
            <a:t>个月</a:t>
          </a:r>
          <a:endParaRPr lang="zh-CN" altLang="en-US" b="0" dirty="0"/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5FFE2B3E-7C3A-4483-B05B-5FDC892D0FCE}">
      <dgm:prSet phldrT="[文本]"/>
      <dgm:spPr/>
      <dgm:t>
        <a:bodyPr/>
        <a:lstStyle/>
        <a:p>
          <a:r>
            <a:rPr lang="zh-CN" altLang="en-US" b="0" dirty="0" smtClean="0"/>
            <a:t>零部件管控清单</a:t>
          </a:r>
          <a:endParaRPr lang="zh-CN" altLang="en-US" b="0" dirty="0"/>
        </a:p>
      </dgm:t>
    </dgm:pt>
    <dgm:pt modelId="{102C987B-F6A5-4BA5-A22E-035ED571AA8F}" type="parTrans" cxnId="{0986EED6-6CE9-4A2B-B940-AA231FE0D381}">
      <dgm:prSet/>
      <dgm:spPr/>
      <dgm:t>
        <a:bodyPr/>
        <a:lstStyle/>
        <a:p>
          <a:endParaRPr lang="zh-CN" altLang="en-US" b="0"/>
        </a:p>
      </dgm:t>
    </dgm:pt>
    <dgm:pt modelId="{B965C908-A7E9-4E4F-9BA5-83BCEA96061C}" type="sibTrans" cxnId="{0986EED6-6CE9-4A2B-B940-AA231FE0D381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/>
      <dgm:t>
        <a:bodyPr/>
        <a:lstStyle/>
        <a:p>
          <a:r>
            <a:rPr lang="zh-CN" altLang="en-US" b="0" dirty="0" smtClean="0"/>
            <a:t>输入条件</a:t>
          </a:r>
          <a:endParaRPr lang="zh-CN" altLang="en-US" b="0" dirty="0"/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/>
      <dgm:t>
        <a:bodyPr/>
        <a:lstStyle/>
        <a:p>
          <a:pPr rtl="0"/>
          <a:r>
            <a:rPr lang="zh-CN" b="0" i="0" u="none" dirty="0" smtClean="0"/>
            <a:t>整车市场定位、性能目标说明</a:t>
          </a:r>
          <a:endParaRPr lang="zh-CN" altLang="en-US" b="0" dirty="0"/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DCE19A5A-67DF-49D9-8CEC-5221A43A3718}">
      <dgm:prSet phldrT="[文本]"/>
      <dgm:spPr/>
      <dgm:t>
        <a:bodyPr/>
        <a:lstStyle/>
        <a:p>
          <a:r>
            <a:rPr lang="zh-CN" altLang="en-US" b="0" dirty="0" smtClean="0"/>
            <a:t>输出物</a:t>
          </a:r>
          <a:endParaRPr lang="zh-CN" altLang="en-US" b="0" dirty="0"/>
        </a:p>
      </dgm:t>
    </dgm:pt>
    <dgm:pt modelId="{7A6350F5-0E77-4919-A4F6-11B6177E52DE}" type="parTrans" cxnId="{DE0EC4F1-DD59-4D4B-B184-68D7179F7F4B}">
      <dgm:prSet/>
      <dgm:spPr/>
      <dgm:t>
        <a:bodyPr/>
        <a:lstStyle/>
        <a:p>
          <a:endParaRPr lang="zh-CN" altLang="en-US" b="0"/>
        </a:p>
      </dgm:t>
    </dgm:pt>
    <dgm:pt modelId="{EFF8C285-009B-4A7F-BD35-F9C137B76268}" type="sibTrans" cxnId="{DE0EC4F1-DD59-4D4B-B184-68D7179F7F4B}">
      <dgm:prSet/>
      <dgm:spPr/>
      <dgm:t>
        <a:bodyPr/>
        <a:lstStyle/>
        <a:p>
          <a:endParaRPr lang="zh-CN" altLang="en-US" b="0"/>
        </a:p>
      </dgm:t>
    </dgm:pt>
    <dgm:pt modelId="{BC2966AD-632A-4CFE-B49E-12CCED459005}">
      <dgm:prSet/>
      <dgm:spPr/>
      <dgm:t>
        <a:bodyPr/>
        <a:lstStyle/>
        <a:p>
          <a:r>
            <a:rPr lang="zh-CN" b="0" i="0" u="none" dirty="0" smtClean="0"/>
            <a:t>现有车型的常见</a:t>
          </a:r>
          <a:r>
            <a:rPr lang="en-US" b="0" i="0" u="none" dirty="0" smtClean="0"/>
            <a:t>EMC</a:t>
          </a:r>
          <a:r>
            <a:rPr lang="zh-CN" b="0" i="0" u="none" dirty="0" smtClean="0"/>
            <a:t>问题列表</a:t>
          </a:r>
          <a:endParaRPr lang="zh-CN" altLang="en-US" b="0" dirty="0"/>
        </a:p>
      </dgm:t>
    </dgm:pt>
    <dgm:pt modelId="{A9997E01-3525-4DC7-8F25-81AF7DEFB991}" type="parTrans" cxnId="{5E933D7E-4121-42A9-9B8A-FD39E216D62C}">
      <dgm:prSet/>
      <dgm:spPr/>
      <dgm:t>
        <a:bodyPr/>
        <a:lstStyle/>
        <a:p>
          <a:endParaRPr lang="zh-CN" altLang="en-US" b="0"/>
        </a:p>
      </dgm:t>
    </dgm:pt>
    <dgm:pt modelId="{F8FFBCEC-637F-4F45-B948-91C711FAE879}" type="sibTrans" cxnId="{5E933D7E-4121-42A9-9B8A-FD39E216D62C}">
      <dgm:prSet/>
      <dgm:spPr/>
      <dgm:t>
        <a:bodyPr/>
        <a:lstStyle/>
        <a:p>
          <a:endParaRPr lang="zh-CN" altLang="en-US" b="0"/>
        </a:p>
      </dgm:t>
    </dgm:pt>
    <dgm:pt modelId="{3CA8BF7B-2E91-4E7A-8A8C-9267998FE97A}">
      <dgm:prSet/>
      <dgm:spPr/>
      <dgm:t>
        <a:bodyPr/>
        <a:lstStyle/>
        <a:p>
          <a:r>
            <a:rPr lang="zh-CN" b="0" i="0" u="none" dirty="0" smtClean="0"/>
            <a:t>零部件检测报告</a:t>
          </a:r>
          <a:endParaRPr lang="zh-CN" altLang="en-US" b="0" dirty="0"/>
        </a:p>
      </dgm:t>
    </dgm:pt>
    <dgm:pt modelId="{FBD336E9-469B-4E45-AEE7-56DA0FABD150}" type="parTrans" cxnId="{A7437926-6514-490B-8B39-ADECA8A1C432}">
      <dgm:prSet/>
      <dgm:spPr/>
      <dgm:t>
        <a:bodyPr/>
        <a:lstStyle/>
        <a:p>
          <a:endParaRPr lang="zh-CN" altLang="en-US" b="0"/>
        </a:p>
      </dgm:t>
    </dgm:pt>
    <dgm:pt modelId="{3D0DE16A-8D55-457F-AFC2-4EBB632905B5}" type="sibTrans" cxnId="{A7437926-6514-490B-8B39-ADECA8A1C432}">
      <dgm:prSet/>
      <dgm:spPr/>
      <dgm:t>
        <a:bodyPr/>
        <a:lstStyle/>
        <a:p>
          <a:endParaRPr lang="zh-CN" altLang="en-US" b="0"/>
        </a:p>
      </dgm:t>
    </dgm:pt>
    <dgm:pt modelId="{76AFAEDD-1D74-4D39-B3A4-D5E974BC38FD}">
      <dgm:prSet/>
      <dgm:spPr/>
      <dgm:t>
        <a:bodyPr/>
        <a:lstStyle/>
        <a:p>
          <a:r>
            <a:rPr lang="zh-CN" b="0" i="0" u="none" dirty="0" smtClean="0"/>
            <a:t>整车电器配置方案</a:t>
          </a:r>
          <a:endParaRPr lang="zh-CN" altLang="en-US" b="0" dirty="0"/>
        </a:p>
      </dgm:t>
    </dgm:pt>
    <dgm:pt modelId="{F7F1898D-DCC0-4F77-915C-32CE5C896709}" type="parTrans" cxnId="{D7460D70-60F9-4194-8790-5C53AA44E6F7}">
      <dgm:prSet/>
      <dgm:spPr/>
      <dgm:t>
        <a:bodyPr/>
        <a:lstStyle/>
        <a:p>
          <a:endParaRPr lang="zh-CN" altLang="en-US" b="0"/>
        </a:p>
      </dgm:t>
    </dgm:pt>
    <dgm:pt modelId="{17DB297E-788F-4733-A184-B2FF970C85C3}" type="sibTrans" cxnId="{D7460D70-60F9-4194-8790-5C53AA44E6F7}">
      <dgm:prSet/>
      <dgm:spPr/>
      <dgm:t>
        <a:bodyPr/>
        <a:lstStyle/>
        <a:p>
          <a:endParaRPr lang="zh-CN" altLang="en-US" b="0"/>
        </a:p>
      </dgm:t>
    </dgm:pt>
    <dgm:pt modelId="{B145287B-5751-405D-833A-6623F5CBF7F2}">
      <dgm:prSet/>
      <dgm:spPr/>
      <dgm:t>
        <a:bodyPr/>
        <a:lstStyle/>
        <a:p>
          <a:r>
            <a:rPr lang="zh-CN" b="0" i="0" u="none" dirty="0" smtClean="0"/>
            <a:t>整车电气原理图</a:t>
          </a:r>
          <a:endParaRPr lang="zh-CN" altLang="en-US" b="0" dirty="0"/>
        </a:p>
      </dgm:t>
    </dgm:pt>
    <dgm:pt modelId="{74D9A401-3F31-4B6C-86A8-5D9AF731ECF5}" type="parTrans" cxnId="{80C1B0E0-F3A0-482A-B142-2515C50937DF}">
      <dgm:prSet/>
      <dgm:spPr/>
      <dgm:t>
        <a:bodyPr/>
        <a:lstStyle/>
        <a:p>
          <a:endParaRPr lang="zh-CN" altLang="en-US" b="0"/>
        </a:p>
      </dgm:t>
    </dgm:pt>
    <dgm:pt modelId="{F135956F-F8E3-4F97-A847-9D9B6B8418E6}" type="sibTrans" cxnId="{80C1B0E0-F3A0-482A-B142-2515C50937DF}">
      <dgm:prSet/>
      <dgm:spPr/>
      <dgm:t>
        <a:bodyPr/>
        <a:lstStyle/>
        <a:p>
          <a:endParaRPr lang="zh-CN" altLang="en-US" b="0"/>
        </a:p>
      </dgm:t>
    </dgm:pt>
    <dgm:pt modelId="{BEABD2DB-EA79-4336-83FA-6EA900D1E4AC}">
      <dgm:prSet/>
      <dgm:spPr/>
      <dgm:t>
        <a:bodyPr/>
        <a:lstStyle/>
        <a:p>
          <a:r>
            <a:rPr lang="zh-CN" b="0" i="0" u="none" dirty="0" smtClean="0"/>
            <a:t>整车线束设计原理图</a:t>
          </a:r>
          <a:endParaRPr lang="zh-CN" altLang="en-US" b="0" dirty="0"/>
        </a:p>
      </dgm:t>
    </dgm:pt>
    <dgm:pt modelId="{D724958A-E1F8-47C8-8173-E14B19E574E7}" type="parTrans" cxnId="{6A6E8DCB-9C7C-4C18-9B13-E7E37192B6E4}">
      <dgm:prSet/>
      <dgm:spPr/>
      <dgm:t>
        <a:bodyPr/>
        <a:lstStyle/>
        <a:p>
          <a:endParaRPr lang="zh-CN" altLang="en-US" b="0"/>
        </a:p>
      </dgm:t>
    </dgm:pt>
    <dgm:pt modelId="{B8F542B9-DA47-4244-A862-3F6707CA55C3}" type="sibTrans" cxnId="{6A6E8DCB-9C7C-4C18-9B13-E7E37192B6E4}">
      <dgm:prSet/>
      <dgm:spPr/>
      <dgm:t>
        <a:bodyPr/>
        <a:lstStyle/>
        <a:p>
          <a:endParaRPr lang="zh-CN" altLang="en-US" b="0"/>
        </a:p>
      </dgm:t>
    </dgm:pt>
    <dgm:pt modelId="{B584A819-A9ED-4C48-B0DA-C17932910D93}">
      <dgm:prSet/>
      <dgm:spPr/>
      <dgm:t>
        <a:bodyPr/>
        <a:lstStyle/>
        <a:p>
          <a:r>
            <a:rPr lang="zh-CN" b="0" i="0" u="none" dirty="0" smtClean="0"/>
            <a:t>零部件功能及接口说明</a:t>
          </a:r>
          <a:endParaRPr lang="zh-CN" altLang="en-US" b="0" dirty="0"/>
        </a:p>
      </dgm:t>
    </dgm:pt>
    <dgm:pt modelId="{D19408C9-4862-4CFA-A793-CFF6CA3C968E}" type="parTrans" cxnId="{046878FF-E7ED-46A7-8171-097B97432B89}">
      <dgm:prSet/>
      <dgm:spPr/>
      <dgm:t>
        <a:bodyPr/>
        <a:lstStyle/>
        <a:p>
          <a:endParaRPr lang="zh-CN" altLang="en-US" b="0"/>
        </a:p>
      </dgm:t>
    </dgm:pt>
    <dgm:pt modelId="{5AC062B5-149A-41A5-B198-3547307B67F3}" type="sibTrans" cxnId="{046878FF-E7ED-46A7-8171-097B97432B89}">
      <dgm:prSet/>
      <dgm:spPr/>
      <dgm:t>
        <a:bodyPr/>
        <a:lstStyle/>
        <a:p>
          <a:endParaRPr lang="zh-CN" altLang="en-US" b="0"/>
        </a:p>
      </dgm:t>
    </dgm:pt>
    <dgm:pt modelId="{6F7911E4-EB9A-4F33-AE77-7FAECFBC3620}">
      <dgm:prSet phldrT="[文本]"/>
      <dgm:spPr/>
      <dgm:t>
        <a:bodyPr/>
        <a:lstStyle/>
        <a:p>
          <a:r>
            <a:rPr lang="zh-CN" altLang="en-US" b="0" dirty="0" smtClean="0"/>
            <a:t>零部件</a:t>
          </a:r>
          <a:r>
            <a:rPr lang="en-US" altLang="zh-CN" b="0" dirty="0" smtClean="0"/>
            <a:t>EMC</a:t>
          </a:r>
          <a:r>
            <a:rPr lang="zh-CN" altLang="en-US" b="0" dirty="0" smtClean="0"/>
            <a:t>性能</a:t>
          </a:r>
          <a:r>
            <a:rPr lang="zh-CN" dirty="0" smtClean="0">
              <a:effectLst/>
            </a:rPr>
            <a:t>管控目标</a:t>
          </a:r>
          <a:endParaRPr lang="zh-CN" altLang="en-US" b="0" dirty="0"/>
        </a:p>
      </dgm:t>
    </dgm:pt>
    <dgm:pt modelId="{1CA1DBAF-7F30-4947-B112-4B7F5C74B398}" type="parTrans" cxnId="{7A47F1A1-3150-429F-9672-4EFBCBEFC652}">
      <dgm:prSet/>
      <dgm:spPr/>
      <dgm:t>
        <a:bodyPr/>
        <a:lstStyle/>
        <a:p>
          <a:endParaRPr lang="zh-CN" altLang="en-US"/>
        </a:p>
      </dgm:t>
    </dgm:pt>
    <dgm:pt modelId="{AF3A6429-9939-4B5A-97F1-7067FFF21216}" type="sibTrans" cxnId="{7A47F1A1-3150-429F-9672-4EFBCBEFC652}">
      <dgm:prSet/>
      <dgm:spPr/>
      <dgm:t>
        <a:bodyPr/>
        <a:lstStyle/>
        <a:p>
          <a:endParaRPr lang="zh-CN" altLang="en-US"/>
        </a:p>
      </dgm:t>
    </dgm:pt>
    <dgm:pt modelId="{77AC8F89-D494-4319-95DA-3CBFC8EA3A56}">
      <dgm:prSet phldrT="[文本]"/>
      <dgm:spPr/>
      <dgm:t>
        <a:bodyPr/>
        <a:lstStyle/>
        <a:p>
          <a:r>
            <a:rPr lang="zh-CN" dirty="0" smtClean="0">
              <a:effectLst/>
            </a:rPr>
            <a:t>整车</a:t>
          </a:r>
          <a:r>
            <a:rPr lang="en-US" dirty="0" smtClean="0">
              <a:effectLst/>
            </a:rPr>
            <a:t>EMC</a:t>
          </a:r>
          <a:r>
            <a:rPr lang="zh-CN" dirty="0" smtClean="0">
              <a:effectLst/>
            </a:rPr>
            <a:t>性能管控目标</a:t>
          </a:r>
          <a:endParaRPr lang="zh-CN" altLang="en-US" b="0" dirty="0"/>
        </a:p>
      </dgm:t>
    </dgm:pt>
    <dgm:pt modelId="{2EC4C510-6FC0-490C-A330-4222F4680900}" type="parTrans" cxnId="{A1C6335C-7BF2-4DB9-A8B9-30BDA0814F60}">
      <dgm:prSet/>
      <dgm:spPr/>
      <dgm:t>
        <a:bodyPr/>
        <a:lstStyle/>
        <a:p>
          <a:endParaRPr lang="zh-CN" altLang="en-US"/>
        </a:p>
      </dgm:t>
    </dgm:pt>
    <dgm:pt modelId="{8FAEDECB-5BDD-4386-99F4-04114A37C64B}" type="sibTrans" cxnId="{A1C6335C-7BF2-4DB9-A8B9-30BDA0814F60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17E0DA-7044-4073-8D0C-A3D040E4CAA6}" type="pres">
      <dgm:prSet presAssocID="{DCE19A5A-67DF-49D9-8CEC-5221A43A371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FE8EE2-F38D-41D6-A4E5-765128493840}" type="pres">
      <dgm:prSet presAssocID="{DCE19A5A-67DF-49D9-8CEC-5221A43A371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38083B64-89AE-43F5-AF09-CD91E0CF976E}" type="presOf" srcId="{54C62269-3F98-42A5-A29F-74F851513EE7}" destId="{D9BD246B-2125-465C-97FE-09ED19D93DE8}" srcOrd="0" destOrd="0" presId="urn:microsoft.com/office/officeart/2005/8/layout/vList2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0B6BF961-EAFD-4F66-A52B-E49270BC2896}" type="presOf" srcId="{B145287B-5751-405D-833A-6623F5CBF7F2}" destId="{851D2347-E6F1-4384-A8D1-E017E41EEB1A}" srcOrd="0" destOrd="4" presId="urn:microsoft.com/office/officeart/2005/8/layout/vList2"/>
    <dgm:cxn modelId="{A7437926-6514-490B-8B39-ADECA8A1C432}" srcId="{1E654DFE-1346-4103-8789-FF71A3B58936}" destId="{3CA8BF7B-2E91-4E7A-8A8C-9267998FE97A}" srcOrd="2" destOrd="0" parTransId="{FBD336E9-469B-4E45-AEE7-56DA0FABD150}" sibTransId="{3D0DE16A-8D55-457F-AFC2-4EBB632905B5}"/>
    <dgm:cxn modelId="{976463AC-BA44-4B07-81BB-ABB393D5E365}" type="presOf" srcId="{5FFE2B3E-7C3A-4483-B05B-5FDC892D0FCE}" destId="{82FE8EE2-F38D-41D6-A4E5-765128493840}" srcOrd="0" destOrd="0" presId="urn:microsoft.com/office/officeart/2005/8/layout/vList2"/>
    <dgm:cxn modelId="{E3883021-DB0D-4239-8FDE-EED80911E77E}" type="presOf" srcId="{BEABD2DB-EA79-4336-83FA-6EA900D1E4AC}" destId="{851D2347-E6F1-4384-A8D1-E017E41EEB1A}" srcOrd="0" destOrd="5" presId="urn:microsoft.com/office/officeart/2005/8/layout/vList2"/>
    <dgm:cxn modelId="{7DD5AD73-57F4-47E3-8D22-F89ADDDD3963}" type="presOf" srcId="{BCAD0CDB-44A4-4C9E-9948-CA45927BB680}" destId="{3BD4D390-5BF0-4F17-831C-BF818BA2C585}" srcOrd="0" destOrd="0" presId="urn:microsoft.com/office/officeart/2005/8/layout/vList2"/>
    <dgm:cxn modelId="{C807A23E-5F78-448B-A909-C4C4AE06423D}" type="presOf" srcId="{BC2966AD-632A-4CFE-B49E-12CCED459005}" destId="{851D2347-E6F1-4384-A8D1-E017E41EEB1A}" srcOrd="0" destOrd="1" presId="urn:microsoft.com/office/officeart/2005/8/layout/vList2"/>
    <dgm:cxn modelId="{D7460D70-60F9-4194-8790-5C53AA44E6F7}" srcId="{1E654DFE-1346-4103-8789-FF71A3B58936}" destId="{76AFAEDD-1D74-4D39-B3A4-D5E974BC38FD}" srcOrd="3" destOrd="0" parTransId="{F7F1898D-DCC0-4F77-915C-32CE5C896709}" sibTransId="{17DB297E-788F-4733-A184-B2FF970C85C3}"/>
    <dgm:cxn modelId="{5E933D7E-4121-42A9-9B8A-FD39E216D62C}" srcId="{1E654DFE-1346-4103-8789-FF71A3B58936}" destId="{BC2966AD-632A-4CFE-B49E-12CCED459005}" srcOrd="1" destOrd="0" parTransId="{A9997E01-3525-4DC7-8F25-81AF7DEFB991}" sibTransId="{F8FFBCEC-637F-4F45-B948-91C711FAE879}"/>
    <dgm:cxn modelId="{6A6E8DCB-9C7C-4C18-9B13-E7E37192B6E4}" srcId="{1E654DFE-1346-4103-8789-FF71A3B58936}" destId="{BEABD2DB-EA79-4336-83FA-6EA900D1E4AC}" srcOrd="5" destOrd="0" parTransId="{D724958A-E1F8-47C8-8173-E14B19E574E7}" sibTransId="{B8F542B9-DA47-4244-A862-3F6707CA55C3}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80C1B0E0-F3A0-482A-B142-2515C50937DF}" srcId="{1E654DFE-1346-4103-8789-FF71A3B58936}" destId="{B145287B-5751-405D-833A-6623F5CBF7F2}" srcOrd="4" destOrd="0" parTransId="{74D9A401-3F31-4B6C-86A8-5D9AF731ECF5}" sibTransId="{F135956F-F8E3-4F97-A847-9D9B6B8418E6}"/>
    <dgm:cxn modelId="{56323EB6-2023-45E2-9A2B-3AA476F31BF7}" type="presOf" srcId="{DCE19A5A-67DF-49D9-8CEC-5221A43A3718}" destId="{6C17E0DA-7044-4073-8D0C-A3D040E4CAA6}" srcOrd="0" destOrd="0" presId="urn:microsoft.com/office/officeart/2005/8/layout/vList2"/>
    <dgm:cxn modelId="{2FCE6BD8-4987-4B4D-BA1C-AA7E172A9AAD}" type="presOf" srcId="{76AFAEDD-1D74-4D39-B3A4-D5E974BC38FD}" destId="{851D2347-E6F1-4384-A8D1-E017E41EEB1A}" srcOrd="0" destOrd="3" presId="urn:microsoft.com/office/officeart/2005/8/layout/vList2"/>
    <dgm:cxn modelId="{2CE2FFFE-0B71-4B47-A956-E1F88CF26657}" type="presOf" srcId="{6F7911E4-EB9A-4F33-AE77-7FAECFBC3620}" destId="{82FE8EE2-F38D-41D6-A4E5-765128493840}" srcOrd="0" destOrd="1" presId="urn:microsoft.com/office/officeart/2005/8/layout/vList2"/>
    <dgm:cxn modelId="{C1A00833-3E69-4D27-AF2C-725D7CEDA197}" type="presOf" srcId="{77AC8F89-D494-4319-95DA-3CBFC8EA3A56}" destId="{82FE8EE2-F38D-41D6-A4E5-765128493840}" srcOrd="0" destOrd="2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CA0689EF-4097-41CB-8522-01BE90D20269}" type="presOf" srcId="{1E654DFE-1346-4103-8789-FF71A3B58936}" destId="{0B8ED10B-147C-4BC4-83C3-41193CE94196}" srcOrd="0" destOrd="0" presId="urn:microsoft.com/office/officeart/2005/8/layout/vList2"/>
    <dgm:cxn modelId="{046878FF-E7ED-46A7-8171-097B97432B89}" srcId="{1E654DFE-1346-4103-8789-FF71A3B58936}" destId="{B584A819-A9ED-4C48-B0DA-C17932910D93}" srcOrd="6" destOrd="0" parTransId="{D19408C9-4862-4CFA-A793-CFF6CA3C968E}" sibTransId="{5AC062B5-149A-41A5-B198-3547307B67F3}"/>
    <dgm:cxn modelId="{A1C6335C-7BF2-4DB9-A8B9-30BDA0814F60}" srcId="{DCE19A5A-67DF-49D9-8CEC-5221A43A3718}" destId="{77AC8F89-D494-4319-95DA-3CBFC8EA3A56}" srcOrd="2" destOrd="0" parTransId="{2EC4C510-6FC0-490C-A330-4222F4680900}" sibTransId="{8FAEDECB-5BDD-4386-99F4-04114A37C64B}"/>
    <dgm:cxn modelId="{0986EED6-6CE9-4A2B-B940-AA231FE0D381}" srcId="{DCE19A5A-67DF-49D9-8CEC-5221A43A3718}" destId="{5FFE2B3E-7C3A-4483-B05B-5FDC892D0FCE}" srcOrd="0" destOrd="0" parTransId="{102C987B-F6A5-4BA5-A22E-035ED571AA8F}" sibTransId="{B965C908-A7E9-4E4F-9BA5-83BCEA96061C}"/>
    <dgm:cxn modelId="{6B9E743D-67C9-4E2E-8473-D12717E85608}" type="presOf" srcId="{DFB0C2AA-6E78-4450-ADC7-0CEF99A299E5}" destId="{62D7FE18-BACB-4CF4-AB41-E497B713187A}" srcOrd="0" destOrd="0" presId="urn:microsoft.com/office/officeart/2005/8/layout/vList2"/>
    <dgm:cxn modelId="{4077211A-CCC1-4BE9-9B00-A2CC351A5FA1}" type="presOf" srcId="{3CA8BF7B-2E91-4E7A-8A8C-9267998FE97A}" destId="{851D2347-E6F1-4384-A8D1-E017E41EEB1A}" srcOrd="0" destOrd="2" presId="urn:microsoft.com/office/officeart/2005/8/layout/vList2"/>
    <dgm:cxn modelId="{3E3A1937-6023-4400-A06C-EA5C17A34B71}" type="presOf" srcId="{2615B9DB-7480-4B4B-99CA-F6560BBB86B2}" destId="{2B0F7FA3-A185-4866-819F-A2FAE6CB02AB}" srcOrd="0" destOrd="0" presId="urn:microsoft.com/office/officeart/2005/8/layout/vList2"/>
    <dgm:cxn modelId="{A132C7E9-A76A-46EE-86B1-0C87DB5DF292}" type="presOf" srcId="{83E473FA-7E41-4509-B860-F574BF8C3351}" destId="{525BEC27-8C98-4E3F-AF1D-9B19A2CA0FF3}" srcOrd="0" destOrd="0" presId="urn:microsoft.com/office/officeart/2005/8/layout/vList2"/>
    <dgm:cxn modelId="{DE0EC4F1-DD59-4D4B-B184-68D7179F7F4B}" srcId="{54C62269-3F98-42A5-A29F-74F851513EE7}" destId="{DCE19A5A-67DF-49D9-8CEC-5221A43A3718}" srcOrd="3" destOrd="0" parTransId="{7A6350F5-0E77-4919-A4F6-11B6177E52DE}" sibTransId="{EFF8C285-009B-4A7F-BD35-F9C137B76268}"/>
    <dgm:cxn modelId="{7A47F1A1-3150-429F-9672-4EFBCBEFC652}" srcId="{DCE19A5A-67DF-49D9-8CEC-5221A43A3718}" destId="{6F7911E4-EB9A-4F33-AE77-7FAECFBC3620}" srcOrd="1" destOrd="0" parTransId="{1CA1DBAF-7F30-4947-B112-4B7F5C74B398}" sibTransId="{AF3A6429-9939-4B5A-97F1-7067FFF21216}"/>
    <dgm:cxn modelId="{84206C02-D86C-421A-96DC-8F4FE5018A10}" type="presOf" srcId="{0E2AD445-2495-464C-AF4F-2F7AC1DAA1D3}" destId="{851D2347-E6F1-4384-A8D1-E017E41EEB1A}" srcOrd="0" destOrd="0" presId="urn:microsoft.com/office/officeart/2005/8/layout/vList2"/>
    <dgm:cxn modelId="{4BB2B793-654C-4044-B250-4B1DCAC96F34}" type="presOf" srcId="{B584A819-A9ED-4C48-B0DA-C17932910D93}" destId="{851D2347-E6F1-4384-A8D1-E017E41EEB1A}" srcOrd="0" destOrd="6" presId="urn:microsoft.com/office/officeart/2005/8/layout/vList2"/>
    <dgm:cxn modelId="{88AE625D-5C45-418A-9DE1-62AC40FA5A3B}" type="presParOf" srcId="{D9BD246B-2125-465C-97FE-09ED19D93DE8}" destId="{525BEC27-8C98-4E3F-AF1D-9B19A2CA0FF3}" srcOrd="0" destOrd="0" presId="urn:microsoft.com/office/officeart/2005/8/layout/vList2"/>
    <dgm:cxn modelId="{3ABD6691-3939-409B-A8DF-5316F0EA8FEA}" type="presParOf" srcId="{D9BD246B-2125-465C-97FE-09ED19D93DE8}" destId="{62D7FE18-BACB-4CF4-AB41-E497B713187A}" srcOrd="1" destOrd="0" presId="urn:microsoft.com/office/officeart/2005/8/layout/vList2"/>
    <dgm:cxn modelId="{2ABE83C8-1F90-420C-AFF3-A8B549D76869}" type="presParOf" srcId="{D9BD246B-2125-465C-97FE-09ED19D93DE8}" destId="{3BD4D390-5BF0-4F17-831C-BF818BA2C585}" srcOrd="2" destOrd="0" presId="urn:microsoft.com/office/officeart/2005/8/layout/vList2"/>
    <dgm:cxn modelId="{BA0834A4-68DB-4EEF-BCA4-4C45D7DFEFB3}" type="presParOf" srcId="{D9BD246B-2125-465C-97FE-09ED19D93DE8}" destId="{2B0F7FA3-A185-4866-819F-A2FAE6CB02AB}" srcOrd="3" destOrd="0" presId="urn:microsoft.com/office/officeart/2005/8/layout/vList2"/>
    <dgm:cxn modelId="{7284D666-E3ED-43C4-A8D4-3B5AEE8CD029}" type="presParOf" srcId="{D9BD246B-2125-465C-97FE-09ED19D93DE8}" destId="{0B8ED10B-147C-4BC4-83C3-41193CE94196}" srcOrd="4" destOrd="0" presId="urn:microsoft.com/office/officeart/2005/8/layout/vList2"/>
    <dgm:cxn modelId="{4B053E68-1CEB-46A2-B543-259AE8330950}" type="presParOf" srcId="{D9BD246B-2125-465C-97FE-09ED19D93DE8}" destId="{851D2347-E6F1-4384-A8D1-E017E41EEB1A}" srcOrd="5" destOrd="0" presId="urn:microsoft.com/office/officeart/2005/8/layout/vList2"/>
    <dgm:cxn modelId="{C300BA73-2308-46BA-845A-CC02DFD5B540}" type="presParOf" srcId="{D9BD246B-2125-465C-97FE-09ED19D93DE8}" destId="{6C17E0DA-7044-4073-8D0C-A3D040E4CAA6}" srcOrd="6" destOrd="0" presId="urn:microsoft.com/office/officeart/2005/8/layout/vList2"/>
    <dgm:cxn modelId="{12D73C6C-BF43-404A-A126-A08F3865DAAD}" type="presParOf" srcId="{D9BD246B-2125-465C-97FE-09ED19D93DE8}" destId="{82FE8EE2-F38D-41D6-A4E5-765128493840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47D8E31-CFED-48BC-BE3F-EB0BABDD3B5C}" type="doc">
      <dgm:prSet loTypeId="urn:microsoft.com/office/officeart/2005/8/layout/radial4" loCatId="relationship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2303D333-4BDA-41B0-BD5C-EB42F77EADC5}">
      <dgm:prSet phldrT="[文本]"/>
      <dgm:spPr/>
      <dgm:t>
        <a:bodyPr/>
        <a:lstStyle/>
        <a:p>
          <a:r>
            <a:rPr lang="zh-CN" altLang="en-US" b="1" dirty="0" smtClean="0">
              <a:ea typeface="楷体_GB2312" pitchFamily="49" charset="-122"/>
              <a:cs typeface="Calibri" panose="020F0502020204030204" pitchFamily="34" charset="0"/>
              <a:sym typeface="Arial" panose="020B0604020202020204" pitchFamily="34" charset="0"/>
            </a:rPr>
            <a:t>整车及零部件状态分析</a:t>
          </a:r>
          <a:endParaRPr lang="zh-CN" altLang="en-US" dirty="0"/>
        </a:p>
      </dgm:t>
    </dgm:pt>
    <dgm:pt modelId="{8B42B2AC-C35A-4498-8D65-8C9FF91FFA3B}" type="parTrans" cxnId="{C51ADB96-03F8-4C97-B5CC-607F46D73AC5}">
      <dgm:prSet/>
      <dgm:spPr/>
      <dgm:t>
        <a:bodyPr/>
        <a:lstStyle/>
        <a:p>
          <a:endParaRPr lang="zh-CN" altLang="en-US"/>
        </a:p>
      </dgm:t>
    </dgm:pt>
    <dgm:pt modelId="{404BAB67-E776-4207-8135-60463C03A68C}" type="sibTrans" cxnId="{C51ADB96-03F8-4C97-B5CC-607F46D73AC5}">
      <dgm:prSet/>
      <dgm:spPr/>
      <dgm:t>
        <a:bodyPr/>
        <a:lstStyle/>
        <a:p>
          <a:endParaRPr lang="zh-CN" altLang="en-US"/>
        </a:p>
      </dgm:t>
    </dgm:pt>
    <dgm:pt modelId="{632C9162-B064-4128-B737-EAA71BA10027}">
      <dgm:prSet phldrT="[文本]"/>
      <dgm:spPr/>
      <dgm:t>
        <a:bodyPr/>
        <a:lstStyle/>
        <a:p>
          <a:r>
            <a:rPr lang="zh-CN" altLang="en-US" b="1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电路原理</a:t>
          </a:r>
          <a:endParaRPr lang="zh-CN" altLang="en-US" dirty="0"/>
        </a:p>
      </dgm:t>
    </dgm:pt>
    <dgm:pt modelId="{CCB7C0EC-20AB-4FDA-B81A-E6D4161A30CD}" type="parTrans" cxnId="{5AD665C3-58B8-43FB-B6F3-721DE28E43EB}">
      <dgm:prSet/>
      <dgm:spPr/>
      <dgm:t>
        <a:bodyPr/>
        <a:lstStyle/>
        <a:p>
          <a:endParaRPr lang="zh-CN" altLang="en-US"/>
        </a:p>
      </dgm:t>
    </dgm:pt>
    <dgm:pt modelId="{46981858-B632-4C02-96EF-13EB92FA41CB}" type="sibTrans" cxnId="{5AD665C3-58B8-43FB-B6F3-721DE28E43EB}">
      <dgm:prSet/>
      <dgm:spPr/>
      <dgm:t>
        <a:bodyPr/>
        <a:lstStyle/>
        <a:p>
          <a:endParaRPr lang="zh-CN" altLang="en-US"/>
        </a:p>
      </dgm:t>
    </dgm:pt>
    <dgm:pt modelId="{9B08ACD9-A9D6-4BC8-B48A-2F98B2F3F79F}">
      <dgm:prSet phldrT="[文本]"/>
      <dgm:spPr/>
      <dgm:t>
        <a:bodyPr/>
        <a:lstStyle/>
        <a:p>
          <a:r>
            <a:rPr lang="zh-CN" altLang="en-US" b="1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配置</a:t>
          </a:r>
          <a:endParaRPr lang="zh-CN" altLang="en-US" dirty="0"/>
        </a:p>
      </dgm:t>
    </dgm:pt>
    <dgm:pt modelId="{D97A3C11-E983-4ED3-8397-F38B400E3108}" type="parTrans" cxnId="{A9CBCBA0-0087-4FBC-8B22-8591AE907A08}">
      <dgm:prSet/>
      <dgm:spPr/>
      <dgm:t>
        <a:bodyPr/>
        <a:lstStyle/>
        <a:p>
          <a:endParaRPr lang="zh-CN" altLang="en-US"/>
        </a:p>
      </dgm:t>
    </dgm:pt>
    <dgm:pt modelId="{7FDB9E57-192F-44C4-852C-24FFB9DA0118}" type="sibTrans" cxnId="{A9CBCBA0-0087-4FBC-8B22-8591AE907A08}">
      <dgm:prSet/>
      <dgm:spPr/>
      <dgm:t>
        <a:bodyPr/>
        <a:lstStyle/>
        <a:p>
          <a:endParaRPr lang="zh-CN" altLang="en-US"/>
        </a:p>
      </dgm:t>
    </dgm:pt>
    <dgm:pt modelId="{AE1C5735-CD45-4A6C-9B72-29FD965012CE}">
      <dgm:prSet phldrT="[文本]"/>
      <dgm:spPr/>
      <dgm:t>
        <a:bodyPr/>
        <a:lstStyle/>
        <a:p>
          <a:r>
            <a:rPr lang="zh-CN" altLang="en-US" b="1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接地分布</a:t>
          </a:r>
          <a:endParaRPr lang="zh-CN" altLang="en-US" dirty="0"/>
        </a:p>
      </dgm:t>
    </dgm:pt>
    <dgm:pt modelId="{6AB6CB96-5ECF-43C1-86F6-3D2D00AF57FF}" type="parTrans" cxnId="{1CDB43C0-FE75-4443-B0F4-7E76D6DE4DF6}">
      <dgm:prSet/>
      <dgm:spPr/>
      <dgm:t>
        <a:bodyPr/>
        <a:lstStyle/>
        <a:p>
          <a:endParaRPr lang="zh-CN" altLang="en-US"/>
        </a:p>
      </dgm:t>
    </dgm:pt>
    <dgm:pt modelId="{D104744E-2CEB-4DD7-83C2-5B9AD5615D98}" type="sibTrans" cxnId="{1CDB43C0-FE75-4443-B0F4-7E76D6DE4DF6}">
      <dgm:prSet/>
      <dgm:spPr/>
      <dgm:t>
        <a:bodyPr/>
        <a:lstStyle/>
        <a:p>
          <a:endParaRPr lang="zh-CN" altLang="en-US"/>
        </a:p>
      </dgm:t>
    </dgm:pt>
    <dgm:pt modelId="{974B0D75-149C-46DE-8F05-879EC8E06AD8}">
      <dgm:prSet phldrT="[文本]"/>
      <dgm:spPr/>
      <dgm:t>
        <a:bodyPr/>
        <a:lstStyle/>
        <a:p>
          <a:r>
            <a:rPr lang="zh-CN" altLang="en-US" b="1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线束布局</a:t>
          </a:r>
          <a:endParaRPr lang="zh-CN" altLang="en-US" dirty="0"/>
        </a:p>
      </dgm:t>
    </dgm:pt>
    <dgm:pt modelId="{33AEE743-5974-4B84-8782-C7C6448A0DE3}" type="parTrans" cxnId="{81E8B6C3-48E7-4EEA-B97F-B5B08397C371}">
      <dgm:prSet/>
      <dgm:spPr/>
      <dgm:t>
        <a:bodyPr/>
        <a:lstStyle/>
        <a:p>
          <a:endParaRPr lang="zh-CN" altLang="en-US"/>
        </a:p>
      </dgm:t>
    </dgm:pt>
    <dgm:pt modelId="{F26AF3D7-9C0D-4F8B-A259-320EFC4C3070}" type="sibTrans" cxnId="{81E8B6C3-48E7-4EEA-B97F-B5B08397C371}">
      <dgm:prSet/>
      <dgm:spPr/>
      <dgm:t>
        <a:bodyPr/>
        <a:lstStyle/>
        <a:p>
          <a:endParaRPr lang="zh-CN" altLang="en-US"/>
        </a:p>
      </dgm:t>
    </dgm:pt>
    <dgm:pt modelId="{0142F8D9-68C8-4705-AC9A-667584BAFC06}">
      <dgm:prSet phldrT="[文本]"/>
      <dgm:spPr/>
      <dgm:t>
        <a:bodyPr/>
        <a:lstStyle/>
        <a:p>
          <a:r>
            <a:rPr lang="zh-CN" altLang="en-US" b="1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部件板级骚扰源和敏感件</a:t>
          </a:r>
          <a:endParaRPr lang="zh-CN" altLang="en-US" dirty="0"/>
        </a:p>
      </dgm:t>
    </dgm:pt>
    <dgm:pt modelId="{003C647A-4DAD-423A-9FF8-528575C4CA23}" type="parTrans" cxnId="{0B041429-1B08-4B9F-AA5D-FB13F97F9BCB}">
      <dgm:prSet/>
      <dgm:spPr/>
      <dgm:t>
        <a:bodyPr/>
        <a:lstStyle/>
        <a:p>
          <a:endParaRPr lang="zh-CN" altLang="en-US"/>
        </a:p>
      </dgm:t>
    </dgm:pt>
    <dgm:pt modelId="{0F66992B-407C-4402-9D51-E32C45C46442}" type="sibTrans" cxnId="{0B041429-1B08-4B9F-AA5D-FB13F97F9BCB}">
      <dgm:prSet/>
      <dgm:spPr/>
      <dgm:t>
        <a:bodyPr/>
        <a:lstStyle/>
        <a:p>
          <a:endParaRPr lang="zh-CN" altLang="en-US"/>
        </a:p>
      </dgm:t>
    </dgm:pt>
    <dgm:pt modelId="{C41E2CEC-510A-4B8C-8FD9-289ED34216C2}">
      <dgm:prSet phldrT="[文本]"/>
      <dgm:spPr/>
      <dgm:t>
        <a:bodyPr/>
        <a:lstStyle/>
        <a:p>
          <a:r>
            <a:rPr lang="zh-CN" altLang="en-US" b="1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部件板级走线设计</a:t>
          </a:r>
          <a:endParaRPr lang="zh-CN" altLang="en-US" dirty="0"/>
        </a:p>
      </dgm:t>
    </dgm:pt>
    <dgm:pt modelId="{9BC6B3EE-A55E-4D1A-AD26-82BE521FE151}" type="parTrans" cxnId="{9D109814-A2D5-4812-932D-1C8E221C4C79}">
      <dgm:prSet/>
      <dgm:spPr/>
      <dgm:t>
        <a:bodyPr/>
        <a:lstStyle/>
        <a:p>
          <a:endParaRPr lang="zh-CN" altLang="en-US"/>
        </a:p>
      </dgm:t>
    </dgm:pt>
    <dgm:pt modelId="{3AB0FA49-B250-42D0-A4EF-34140FF0DB4A}" type="sibTrans" cxnId="{9D109814-A2D5-4812-932D-1C8E221C4C79}">
      <dgm:prSet/>
      <dgm:spPr/>
      <dgm:t>
        <a:bodyPr/>
        <a:lstStyle/>
        <a:p>
          <a:endParaRPr lang="zh-CN" altLang="en-US"/>
        </a:p>
      </dgm:t>
    </dgm:pt>
    <dgm:pt modelId="{678930D7-D25C-4EBE-B233-B761B7ABD2A9}" type="pres">
      <dgm:prSet presAssocID="{347D8E31-CFED-48BC-BE3F-EB0BABDD3B5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B1AB5EE-3665-4C06-AF8F-235E16DFF1D1}" type="pres">
      <dgm:prSet presAssocID="{2303D333-4BDA-41B0-BD5C-EB42F77EADC5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F16338B8-9218-40D9-BED0-AEC78698E742}" type="pres">
      <dgm:prSet presAssocID="{CCB7C0EC-20AB-4FDA-B81A-E6D4161A30CD}" presName="parTrans" presStyleLbl="bgSibTrans2D1" presStyleIdx="0" presStyleCnt="6"/>
      <dgm:spPr/>
      <dgm:t>
        <a:bodyPr/>
        <a:lstStyle/>
        <a:p>
          <a:endParaRPr lang="zh-CN" altLang="en-US"/>
        </a:p>
      </dgm:t>
    </dgm:pt>
    <dgm:pt modelId="{91C4EF27-57FD-46F0-A1CE-AEB65785E5A9}" type="pres">
      <dgm:prSet presAssocID="{632C9162-B064-4128-B737-EAA71BA10027}" presName="node" presStyleLbl="node1" presStyleIdx="0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DF4330-097E-42BE-AEB4-1D98FA7B2D27}" type="pres">
      <dgm:prSet presAssocID="{D97A3C11-E983-4ED3-8397-F38B400E3108}" presName="parTrans" presStyleLbl="bgSibTrans2D1" presStyleIdx="1" presStyleCnt="6"/>
      <dgm:spPr/>
      <dgm:t>
        <a:bodyPr/>
        <a:lstStyle/>
        <a:p>
          <a:endParaRPr lang="zh-CN" altLang="en-US"/>
        </a:p>
      </dgm:t>
    </dgm:pt>
    <dgm:pt modelId="{5FC0F6C6-1C64-41C6-9D8D-AD8C3AEA76E4}" type="pres">
      <dgm:prSet presAssocID="{9B08ACD9-A9D6-4BC8-B48A-2F98B2F3F79F}" presName="node" presStyleLbl="node1" presStyleIdx="1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12EC32-BEE5-440B-8DC6-6BA4B491B540}" type="pres">
      <dgm:prSet presAssocID="{6AB6CB96-5ECF-43C1-86F6-3D2D00AF57FF}" presName="parTrans" presStyleLbl="bgSibTrans2D1" presStyleIdx="2" presStyleCnt="6"/>
      <dgm:spPr/>
      <dgm:t>
        <a:bodyPr/>
        <a:lstStyle/>
        <a:p>
          <a:endParaRPr lang="zh-CN" altLang="en-US"/>
        </a:p>
      </dgm:t>
    </dgm:pt>
    <dgm:pt modelId="{228BF9E9-9C37-4474-B770-AEB5DB42CD9A}" type="pres">
      <dgm:prSet presAssocID="{AE1C5735-CD45-4A6C-9B72-29FD965012CE}" presName="node" presStyleLbl="node1" presStyleIdx="2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E88385-9351-4BDB-9F6C-21BEA23C69F3}" type="pres">
      <dgm:prSet presAssocID="{33AEE743-5974-4B84-8782-C7C6448A0DE3}" presName="parTrans" presStyleLbl="bgSibTrans2D1" presStyleIdx="3" presStyleCnt="6"/>
      <dgm:spPr/>
      <dgm:t>
        <a:bodyPr/>
        <a:lstStyle/>
        <a:p>
          <a:endParaRPr lang="zh-CN" altLang="en-US"/>
        </a:p>
      </dgm:t>
    </dgm:pt>
    <dgm:pt modelId="{69D92DD7-C175-4D9B-99F5-D841EDBB37F3}" type="pres">
      <dgm:prSet presAssocID="{974B0D75-149C-46DE-8F05-879EC8E06AD8}" presName="node" presStyleLbl="node1" presStyleIdx="3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157F23-366D-4A1E-9CCE-AA7C8E61FB62}" type="pres">
      <dgm:prSet presAssocID="{003C647A-4DAD-423A-9FF8-528575C4CA23}" presName="parTrans" presStyleLbl="bgSibTrans2D1" presStyleIdx="4" presStyleCnt="6"/>
      <dgm:spPr/>
      <dgm:t>
        <a:bodyPr/>
        <a:lstStyle/>
        <a:p>
          <a:endParaRPr lang="zh-CN" altLang="en-US"/>
        </a:p>
      </dgm:t>
    </dgm:pt>
    <dgm:pt modelId="{A18DE95C-F3DE-4124-BB2F-F14A1FBB09BA}" type="pres">
      <dgm:prSet presAssocID="{0142F8D9-68C8-4705-AC9A-667584BAFC06}" presName="node" presStyleLbl="node1" presStyleIdx="4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DBDC3E-4F98-4A14-8624-57E403B6A084}" type="pres">
      <dgm:prSet presAssocID="{9BC6B3EE-A55E-4D1A-AD26-82BE521FE151}" presName="parTrans" presStyleLbl="bgSibTrans2D1" presStyleIdx="5" presStyleCnt="6"/>
      <dgm:spPr/>
      <dgm:t>
        <a:bodyPr/>
        <a:lstStyle/>
        <a:p>
          <a:endParaRPr lang="zh-CN" altLang="en-US"/>
        </a:p>
      </dgm:t>
    </dgm:pt>
    <dgm:pt modelId="{21848755-BAC1-4FA5-978E-EF4C43DA12FF}" type="pres">
      <dgm:prSet presAssocID="{C41E2CEC-510A-4B8C-8FD9-289ED34216C2}" presName="node" presStyleLbl="node1" presStyleIdx="5" presStyleCnt="6" custScaleX="1331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E73017C-9C24-4366-8AE5-5621400EDE0B}" type="presOf" srcId="{6AB6CB96-5ECF-43C1-86F6-3D2D00AF57FF}" destId="{7512EC32-BEE5-440B-8DC6-6BA4B491B540}" srcOrd="0" destOrd="0" presId="urn:microsoft.com/office/officeart/2005/8/layout/radial4"/>
    <dgm:cxn modelId="{F66BA3CD-6D96-4C6F-8B19-4EFB7E6FFACB}" type="presOf" srcId="{632C9162-B064-4128-B737-EAA71BA10027}" destId="{91C4EF27-57FD-46F0-A1CE-AEB65785E5A9}" srcOrd="0" destOrd="0" presId="urn:microsoft.com/office/officeart/2005/8/layout/radial4"/>
    <dgm:cxn modelId="{92F261CE-4D42-4109-9F50-CD28E8C134EF}" type="presOf" srcId="{D97A3C11-E983-4ED3-8397-F38B400E3108}" destId="{4ADF4330-097E-42BE-AEB4-1D98FA7B2D27}" srcOrd="0" destOrd="0" presId="urn:microsoft.com/office/officeart/2005/8/layout/radial4"/>
    <dgm:cxn modelId="{AAA35AF2-3575-4AAC-97AD-FAB3AE514285}" type="presOf" srcId="{9B08ACD9-A9D6-4BC8-B48A-2F98B2F3F79F}" destId="{5FC0F6C6-1C64-41C6-9D8D-AD8C3AEA76E4}" srcOrd="0" destOrd="0" presId="urn:microsoft.com/office/officeart/2005/8/layout/radial4"/>
    <dgm:cxn modelId="{CCFB4EFC-6EB7-4FFF-A1E3-45037CD12CCB}" type="presOf" srcId="{AE1C5735-CD45-4A6C-9B72-29FD965012CE}" destId="{228BF9E9-9C37-4474-B770-AEB5DB42CD9A}" srcOrd="0" destOrd="0" presId="urn:microsoft.com/office/officeart/2005/8/layout/radial4"/>
    <dgm:cxn modelId="{0B041429-1B08-4B9F-AA5D-FB13F97F9BCB}" srcId="{2303D333-4BDA-41B0-BD5C-EB42F77EADC5}" destId="{0142F8D9-68C8-4705-AC9A-667584BAFC06}" srcOrd="4" destOrd="0" parTransId="{003C647A-4DAD-423A-9FF8-528575C4CA23}" sibTransId="{0F66992B-407C-4402-9D51-E32C45C46442}"/>
    <dgm:cxn modelId="{A9CBCBA0-0087-4FBC-8B22-8591AE907A08}" srcId="{2303D333-4BDA-41B0-BD5C-EB42F77EADC5}" destId="{9B08ACD9-A9D6-4BC8-B48A-2F98B2F3F79F}" srcOrd="1" destOrd="0" parTransId="{D97A3C11-E983-4ED3-8397-F38B400E3108}" sibTransId="{7FDB9E57-192F-44C4-852C-24FFB9DA0118}"/>
    <dgm:cxn modelId="{CAF78BD6-9C64-4FEF-8541-7ADAC83F7E93}" type="presOf" srcId="{CCB7C0EC-20AB-4FDA-B81A-E6D4161A30CD}" destId="{F16338B8-9218-40D9-BED0-AEC78698E742}" srcOrd="0" destOrd="0" presId="urn:microsoft.com/office/officeart/2005/8/layout/radial4"/>
    <dgm:cxn modelId="{9D109814-A2D5-4812-932D-1C8E221C4C79}" srcId="{2303D333-4BDA-41B0-BD5C-EB42F77EADC5}" destId="{C41E2CEC-510A-4B8C-8FD9-289ED34216C2}" srcOrd="5" destOrd="0" parTransId="{9BC6B3EE-A55E-4D1A-AD26-82BE521FE151}" sibTransId="{3AB0FA49-B250-42D0-A4EF-34140FF0DB4A}"/>
    <dgm:cxn modelId="{E57608B4-D886-468A-B73B-71D7B3A999A9}" type="presOf" srcId="{C41E2CEC-510A-4B8C-8FD9-289ED34216C2}" destId="{21848755-BAC1-4FA5-978E-EF4C43DA12FF}" srcOrd="0" destOrd="0" presId="urn:microsoft.com/office/officeart/2005/8/layout/radial4"/>
    <dgm:cxn modelId="{5F129FC8-122C-43D9-A995-6343937E6E9F}" type="presOf" srcId="{0142F8D9-68C8-4705-AC9A-667584BAFC06}" destId="{A18DE95C-F3DE-4124-BB2F-F14A1FBB09BA}" srcOrd="0" destOrd="0" presId="urn:microsoft.com/office/officeart/2005/8/layout/radial4"/>
    <dgm:cxn modelId="{5AD665C3-58B8-43FB-B6F3-721DE28E43EB}" srcId="{2303D333-4BDA-41B0-BD5C-EB42F77EADC5}" destId="{632C9162-B064-4128-B737-EAA71BA10027}" srcOrd="0" destOrd="0" parTransId="{CCB7C0EC-20AB-4FDA-B81A-E6D4161A30CD}" sibTransId="{46981858-B632-4C02-96EF-13EB92FA41CB}"/>
    <dgm:cxn modelId="{0FD54CB3-9ACC-4882-8427-ACF5F7F2AE34}" type="presOf" srcId="{003C647A-4DAD-423A-9FF8-528575C4CA23}" destId="{BC157F23-366D-4A1E-9CCE-AA7C8E61FB62}" srcOrd="0" destOrd="0" presId="urn:microsoft.com/office/officeart/2005/8/layout/radial4"/>
    <dgm:cxn modelId="{C51ADB96-03F8-4C97-B5CC-607F46D73AC5}" srcId="{347D8E31-CFED-48BC-BE3F-EB0BABDD3B5C}" destId="{2303D333-4BDA-41B0-BD5C-EB42F77EADC5}" srcOrd="0" destOrd="0" parTransId="{8B42B2AC-C35A-4498-8D65-8C9FF91FFA3B}" sibTransId="{404BAB67-E776-4207-8135-60463C03A68C}"/>
    <dgm:cxn modelId="{D63EF6E5-0BEB-46B7-96B8-28AF347932BC}" type="presOf" srcId="{347D8E31-CFED-48BC-BE3F-EB0BABDD3B5C}" destId="{678930D7-D25C-4EBE-B233-B761B7ABD2A9}" srcOrd="0" destOrd="0" presId="urn:microsoft.com/office/officeart/2005/8/layout/radial4"/>
    <dgm:cxn modelId="{1CDB43C0-FE75-4443-B0F4-7E76D6DE4DF6}" srcId="{2303D333-4BDA-41B0-BD5C-EB42F77EADC5}" destId="{AE1C5735-CD45-4A6C-9B72-29FD965012CE}" srcOrd="2" destOrd="0" parTransId="{6AB6CB96-5ECF-43C1-86F6-3D2D00AF57FF}" sibTransId="{D104744E-2CEB-4DD7-83C2-5B9AD5615D98}"/>
    <dgm:cxn modelId="{F242871D-A1D7-4879-8FA3-DC5F1D855509}" type="presOf" srcId="{2303D333-4BDA-41B0-BD5C-EB42F77EADC5}" destId="{AB1AB5EE-3665-4C06-AF8F-235E16DFF1D1}" srcOrd="0" destOrd="0" presId="urn:microsoft.com/office/officeart/2005/8/layout/radial4"/>
    <dgm:cxn modelId="{F7A1F8B5-1373-4AA6-91F2-7067D8FF47E6}" type="presOf" srcId="{9BC6B3EE-A55E-4D1A-AD26-82BE521FE151}" destId="{9DDBDC3E-4F98-4A14-8624-57E403B6A084}" srcOrd="0" destOrd="0" presId="urn:microsoft.com/office/officeart/2005/8/layout/radial4"/>
    <dgm:cxn modelId="{9F34C84C-8447-4AFE-A56F-1AFDA641B0FA}" type="presOf" srcId="{974B0D75-149C-46DE-8F05-879EC8E06AD8}" destId="{69D92DD7-C175-4D9B-99F5-D841EDBB37F3}" srcOrd="0" destOrd="0" presId="urn:microsoft.com/office/officeart/2005/8/layout/radial4"/>
    <dgm:cxn modelId="{81E8B6C3-48E7-4EEA-B97F-B5B08397C371}" srcId="{2303D333-4BDA-41B0-BD5C-EB42F77EADC5}" destId="{974B0D75-149C-46DE-8F05-879EC8E06AD8}" srcOrd="3" destOrd="0" parTransId="{33AEE743-5974-4B84-8782-C7C6448A0DE3}" sibTransId="{F26AF3D7-9C0D-4F8B-A259-320EFC4C3070}"/>
    <dgm:cxn modelId="{15261861-3F90-4C1E-8EE7-BA1CF9E15E0F}" type="presOf" srcId="{33AEE743-5974-4B84-8782-C7C6448A0DE3}" destId="{F6E88385-9351-4BDB-9F6C-21BEA23C69F3}" srcOrd="0" destOrd="0" presId="urn:microsoft.com/office/officeart/2005/8/layout/radial4"/>
    <dgm:cxn modelId="{6A607E3B-73A1-4DDA-9E14-07439CE57076}" type="presParOf" srcId="{678930D7-D25C-4EBE-B233-B761B7ABD2A9}" destId="{AB1AB5EE-3665-4C06-AF8F-235E16DFF1D1}" srcOrd="0" destOrd="0" presId="urn:microsoft.com/office/officeart/2005/8/layout/radial4"/>
    <dgm:cxn modelId="{E7299D14-52EC-47B2-A57B-810A32EC3806}" type="presParOf" srcId="{678930D7-D25C-4EBE-B233-B761B7ABD2A9}" destId="{F16338B8-9218-40D9-BED0-AEC78698E742}" srcOrd="1" destOrd="0" presId="urn:microsoft.com/office/officeart/2005/8/layout/radial4"/>
    <dgm:cxn modelId="{8483AFEB-1131-4E2C-BC3A-1BCDFF440987}" type="presParOf" srcId="{678930D7-D25C-4EBE-B233-B761B7ABD2A9}" destId="{91C4EF27-57FD-46F0-A1CE-AEB65785E5A9}" srcOrd="2" destOrd="0" presId="urn:microsoft.com/office/officeart/2005/8/layout/radial4"/>
    <dgm:cxn modelId="{E65F4BC3-A83B-4107-B07F-2A7EFB90FE42}" type="presParOf" srcId="{678930D7-D25C-4EBE-B233-B761B7ABD2A9}" destId="{4ADF4330-097E-42BE-AEB4-1D98FA7B2D27}" srcOrd="3" destOrd="0" presId="urn:microsoft.com/office/officeart/2005/8/layout/radial4"/>
    <dgm:cxn modelId="{65D224B9-D81C-4296-B26F-6A35F787F5EC}" type="presParOf" srcId="{678930D7-D25C-4EBE-B233-B761B7ABD2A9}" destId="{5FC0F6C6-1C64-41C6-9D8D-AD8C3AEA76E4}" srcOrd="4" destOrd="0" presId="urn:microsoft.com/office/officeart/2005/8/layout/radial4"/>
    <dgm:cxn modelId="{F849CA9A-B541-4D53-9236-0FE920EFE39E}" type="presParOf" srcId="{678930D7-D25C-4EBE-B233-B761B7ABD2A9}" destId="{7512EC32-BEE5-440B-8DC6-6BA4B491B540}" srcOrd="5" destOrd="0" presId="urn:microsoft.com/office/officeart/2005/8/layout/radial4"/>
    <dgm:cxn modelId="{1EE7CEA0-8069-4D5B-BE04-1C6D5C581A73}" type="presParOf" srcId="{678930D7-D25C-4EBE-B233-B761B7ABD2A9}" destId="{228BF9E9-9C37-4474-B770-AEB5DB42CD9A}" srcOrd="6" destOrd="0" presId="urn:microsoft.com/office/officeart/2005/8/layout/radial4"/>
    <dgm:cxn modelId="{839131A3-6DF3-4355-80D1-2515E8F01AAC}" type="presParOf" srcId="{678930D7-D25C-4EBE-B233-B761B7ABD2A9}" destId="{F6E88385-9351-4BDB-9F6C-21BEA23C69F3}" srcOrd="7" destOrd="0" presId="urn:microsoft.com/office/officeart/2005/8/layout/radial4"/>
    <dgm:cxn modelId="{8E1A102E-0975-4149-B1EF-7A5E0A0F60B4}" type="presParOf" srcId="{678930D7-D25C-4EBE-B233-B761B7ABD2A9}" destId="{69D92DD7-C175-4D9B-99F5-D841EDBB37F3}" srcOrd="8" destOrd="0" presId="urn:microsoft.com/office/officeart/2005/8/layout/radial4"/>
    <dgm:cxn modelId="{FEAD55AE-ECDF-4955-847D-D628033532BD}" type="presParOf" srcId="{678930D7-D25C-4EBE-B233-B761B7ABD2A9}" destId="{BC157F23-366D-4A1E-9CCE-AA7C8E61FB62}" srcOrd="9" destOrd="0" presId="urn:microsoft.com/office/officeart/2005/8/layout/radial4"/>
    <dgm:cxn modelId="{DDACB662-6811-43E3-8042-40054918DE2A}" type="presParOf" srcId="{678930D7-D25C-4EBE-B233-B761B7ABD2A9}" destId="{A18DE95C-F3DE-4124-BB2F-F14A1FBB09BA}" srcOrd="10" destOrd="0" presId="urn:microsoft.com/office/officeart/2005/8/layout/radial4"/>
    <dgm:cxn modelId="{8F17B83B-CC7A-4A84-B90C-88AE0865437E}" type="presParOf" srcId="{678930D7-D25C-4EBE-B233-B761B7ABD2A9}" destId="{9DDBDC3E-4F98-4A14-8624-57E403B6A084}" srcOrd="11" destOrd="0" presId="urn:microsoft.com/office/officeart/2005/8/layout/radial4"/>
    <dgm:cxn modelId="{FDA40627-537E-40E3-9F14-029493AAB767}" type="presParOf" srcId="{678930D7-D25C-4EBE-B233-B761B7ABD2A9}" destId="{21848755-BAC1-4FA5-978E-EF4C43DA12F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DFB0C2AA-6E78-4450-ADC7-0CEF99A299E5}">
      <dgm:prSet phldrT="[文本]"/>
      <dgm:spPr>
        <a:xfrm>
          <a:off x="0" y="47494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目标确定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（</a:t>
          </a:r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OD-DC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736793F0-A123-43E7-8620-E945866DDA55}" type="par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6F4CBCCA-7611-405D-A856-E58C5A75083A}" type="sibTrans" cxnId="{D7D8A65E-3EEE-4C56-9ADF-155FAF51CA4F}">
      <dgm:prSet/>
      <dgm:spPr/>
      <dgm:t>
        <a:bodyPr/>
        <a:lstStyle/>
        <a:p>
          <a:endParaRPr lang="zh-CN" altLang="en-US" b="0"/>
        </a:p>
      </dgm:t>
    </dgm:pt>
    <dgm:pt modelId="{BCAD0CDB-44A4-4C9E-9948-CA45927BB680}">
      <dgm:prSet phldrT="[文本]"/>
      <dgm:spPr>
        <a:xfrm>
          <a:off x="0" y="77302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C7BEA954-F41D-46ED-B2FC-7F4CE88353B5}" type="par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5084E12-2632-4D89-88EB-4AB8A2EA7F1B}" type="sibTrans" cxnId="{F913C4B4-AFD6-45BA-AB3F-A4BC1FEEBEF5}">
      <dgm:prSet/>
      <dgm:spPr/>
      <dgm:t>
        <a:bodyPr/>
        <a:lstStyle/>
        <a:p>
          <a:endParaRPr lang="zh-CN" altLang="en-US" b="0"/>
        </a:p>
      </dgm:t>
    </dgm:pt>
    <dgm:pt modelId="{2615B9DB-7480-4B4B-99CA-F6560BBB86B2}">
      <dgm:prSet phldrT="[文本]"/>
      <dgm:spPr>
        <a:xfrm>
          <a:off x="0" y="1225811"/>
          <a:ext cx="2952205" cy="298080"/>
        </a:xfrm>
        <a:noFill/>
        <a:ln>
          <a:noFill/>
        </a:ln>
        <a:effectLst/>
      </dgm:spPr>
      <dgm:t>
        <a:bodyPr/>
        <a:lstStyle/>
        <a:p>
          <a:r>
            <a:rPr lang="en-US" altLang="zh-CN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3</a:t>
          </a:r>
          <a:r>
            <a:rPr lang="zh-CN" altLang="en-US" b="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AC0252D-A4E2-4CAA-9F3E-A43D76250766}" type="par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B2643547-96F1-46A1-9136-FF452FE55F17}" type="sibTrans" cxnId="{74FCC386-5E1B-4DBF-A81A-8905804F90BD}">
      <dgm:prSet/>
      <dgm:spPr/>
      <dgm:t>
        <a:bodyPr/>
        <a:lstStyle/>
        <a:p>
          <a:endParaRPr lang="zh-CN" altLang="en-US" b="0"/>
        </a:p>
      </dgm:t>
    </dgm:pt>
    <dgm:pt modelId="{1E654DFE-1346-4103-8789-FF71A3B58936}">
      <dgm:prSet phldrT="[文本]"/>
      <dgm:spPr>
        <a:xfrm>
          <a:off x="0" y="152389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0D8BF65-A717-42B6-9B06-6D516809AAEB}" type="par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5BF89C96-B193-422A-ABC3-EFC94E18BF67}" type="sibTrans" cxnId="{5A9053EE-49E2-4247-90C6-725A4536357B}">
      <dgm:prSet/>
      <dgm:spPr/>
      <dgm:t>
        <a:bodyPr/>
        <a:lstStyle/>
        <a:p>
          <a:endParaRPr lang="zh-CN" altLang="en-US" b="0"/>
        </a:p>
      </dgm:t>
    </dgm:pt>
    <dgm:pt modelId="{0E2AD445-2495-464C-AF4F-2F7AC1DAA1D3}">
      <dgm:prSet phldrT="[文本]"/>
      <dgm:spPr>
        <a:xfrm>
          <a:off x="0" y="1976681"/>
          <a:ext cx="2952205" cy="1788480"/>
        </a:xfrm>
        <a:noFill/>
        <a:ln>
          <a:noFill/>
        </a:ln>
        <a:effectLst/>
      </dgm:spPr>
      <dgm:t>
        <a:bodyPr/>
        <a:lstStyle/>
        <a:p>
          <a:pPr rtl="0"/>
          <a:r>
            <a:rPr lang="zh-CN" altLang="en-US" dirty="0" smtClean="0"/>
            <a:t>整车电器配置方案</a:t>
          </a:r>
          <a:endParaRPr lang="zh-CN" altLang="en-US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96A86B-A8B4-420A-9BA5-FDAFF786302B}" type="par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C8C880B9-6873-4C2C-9337-D47DB7B535C5}" type="sibTrans" cxnId="{A670A0CA-ED31-46DB-976D-E77EB7E44313}">
      <dgm:prSet/>
      <dgm:spPr/>
      <dgm:t>
        <a:bodyPr/>
        <a:lstStyle/>
        <a:p>
          <a:endParaRPr lang="zh-CN" altLang="en-US" b="0"/>
        </a:p>
      </dgm:t>
    </dgm:pt>
    <dgm:pt modelId="{2A9BC3B5-51AD-4ACD-8DAA-35842E7F34D7}">
      <dgm:prSet/>
      <dgm:spPr/>
      <dgm:t>
        <a:bodyPr/>
        <a:lstStyle/>
        <a:p>
          <a:r>
            <a:rPr lang="zh-CN" altLang="en-US" smtClean="0"/>
            <a:t>整车电气原理图</a:t>
          </a:r>
          <a:endParaRPr lang="zh-CN" altLang="en-US"/>
        </a:p>
      </dgm:t>
    </dgm:pt>
    <dgm:pt modelId="{E0649D50-DF97-4643-A9BB-1B6A6C08FED0}" type="parTrans" cxnId="{71C53AF4-DB3B-4AFA-A771-5CFA884439CB}">
      <dgm:prSet/>
      <dgm:spPr/>
      <dgm:t>
        <a:bodyPr/>
        <a:lstStyle/>
        <a:p>
          <a:endParaRPr lang="zh-CN" altLang="en-US"/>
        </a:p>
      </dgm:t>
    </dgm:pt>
    <dgm:pt modelId="{FF978A23-4616-44F9-945E-D0BB7216A177}" type="sibTrans" cxnId="{71C53AF4-DB3B-4AFA-A771-5CFA884439CB}">
      <dgm:prSet/>
      <dgm:spPr/>
      <dgm:t>
        <a:bodyPr/>
        <a:lstStyle/>
        <a:p>
          <a:endParaRPr lang="zh-CN" altLang="en-US"/>
        </a:p>
      </dgm:t>
    </dgm:pt>
    <dgm:pt modelId="{70D785E8-774A-4438-B6D6-0BD99AC4DBA4}">
      <dgm:prSet/>
      <dgm:spPr/>
      <dgm:t>
        <a:bodyPr/>
        <a:lstStyle/>
        <a:p>
          <a:r>
            <a:rPr lang="zh-CN" altLang="en-US" smtClean="0"/>
            <a:t>整车线束设计原理图</a:t>
          </a:r>
          <a:endParaRPr lang="zh-CN" altLang="en-US"/>
        </a:p>
      </dgm:t>
    </dgm:pt>
    <dgm:pt modelId="{5094861D-03E7-44AA-BAC1-41BF9962EB40}" type="parTrans" cxnId="{F8B1EE0B-0C3C-4F96-8BEC-F2B45AA156C6}">
      <dgm:prSet/>
      <dgm:spPr/>
      <dgm:t>
        <a:bodyPr/>
        <a:lstStyle/>
        <a:p>
          <a:endParaRPr lang="zh-CN" altLang="en-US"/>
        </a:p>
      </dgm:t>
    </dgm:pt>
    <dgm:pt modelId="{82E40DF6-3546-4586-AF50-9503C6E14251}" type="sibTrans" cxnId="{F8B1EE0B-0C3C-4F96-8BEC-F2B45AA156C6}">
      <dgm:prSet/>
      <dgm:spPr/>
      <dgm:t>
        <a:bodyPr/>
        <a:lstStyle/>
        <a:p>
          <a:endParaRPr lang="zh-CN" altLang="en-US"/>
        </a:p>
      </dgm:t>
    </dgm:pt>
    <dgm:pt modelId="{C68D84C6-A3CC-4F2C-A339-A4919801D4D9}">
      <dgm:prSet/>
      <dgm:spPr/>
      <dgm:t>
        <a:bodyPr/>
        <a:lstStyle/>
        <a:p>
          <a:r>
            <a:rPr lang="zh-CN" altLang="en-US" smtClean="0"/>
            <a:t>整车接地点分布图</a:t>
          </a:r>
          <a:endParaRPr lang="zh-CN" altLang="en-US"/>
        </a:p>
      </dgm:t>
    </dgm:pt>
    <dgm:pt modelId="{700C6039-43FC-47B1-904B-5CF4D3DEE26D}" type="parTrans" cxnId="{5798D861-2CAD-4448-B8D4-9ED88FDB6B38}">
      <dgm:prSet/>
      <dgm:spPr/>
      <dgm:t>
        <a:bodyPr/>
        <a:lstStyle/>
        <a:p>
          <a:endParaRPr lang="zh-CN" altLang="en-US"/>
        </a:p>
      </dgm:t>
    </dgm:pt>
    <dgm:pt modelId="{DCA022D4-B95D-4F6D-AA3A-0A2B0959582C}" type="sibTrans" cxnId="{5798D861-2CAD-4448-B8D4-9ED88FDB6B38}">
      <dgm:prSet/>
      <dgm:spPr/>
      <dgm:t>
        <a:bodyPr/>
        <a:lstStyle/>
        <a:p>
          <a:endParaRPr lang="zh-CN" altLang="en-US"/>
        </a:p>
      </dgm:t>
    </dgm:pt>
    <dgm:pt modelId="{98E1AC98-247B-4414-9314-EDB65FDE8859}">
      <dgm:prSet/>
      <dgm:spPr/>
      <dgm:t>
        <a:bodyPr/>
        <a:lstStyle/>
        <a:p>
          <a:r>
            <a:rPr lang="zh-CN" altLang="en-US" smtClean="0"/>
            <a:t>整车电器三维布局图</a:t>
          </a:r>
          <a:endParaRPr lang="zh-CN" altLang="en-US"/>
        </a:p>
      </dgm:t>
    </dgm:pt>
    <dgm:pt modelId="{52BF9528-8D58-4A37-A9AA-79C944406429}" type="parTrans" cxnId="{D3A12E95-8799-4DE8-85A2-3A02862FF514}">
      <dgm:prSet/>
      <dgm:spPr/>
      <dgm:t>
        <a:bodyPr/>
        <a:lstStyle/>
        <a:p>
          <a:endParaRPr lang="zh-CN" altLang="en-US"/>
        </a:p>
      </dgm:t>
    </dgm:pt>
    <dgm:pt modelId="{136B87D0-964A-47CA-A5D6-33C70340F66C}" type="sibTrans" cxnId="{D3A12E95-8799-4DE8-85A2-3A02862FF514}">
      <dgm:prSet/>
      <dgm:spPr/>
      <dgm:t>
        <a:bodyPr/>
        <a:lstStyle/>
        <a:p>
          <a:endParaRPr lang="zh-CN" altLang="en-US"/>
        </a:p>
      </dgm:t>
    </dgm:pt>
    <dgm:pt modelId="{9CEA1893-4C19-4ECC-B342-39789BF55337}">
      <dgm:prSet/>
      <dgm:spPr/>
      <dgm:t>
        <a:bodyPr/>
        <a:lstStyle/>
        <a:p>
          <a:r>
            <a:rPr lang="zh-CN" altLang="en-US" dirty="0" smtClean="0"/>
            <a:t>零部件接口原理图</a:t>
          </a:r>
          <a:endParaRPr lang="zh-CN" altLang="en-US" dirty="0"/>
        </a:p>
      </dgm:t>
    </dgm:pt>
    <dgm:pt modelId="{6E1ABE1B-0A4B-485F-BDF4-6BEC34234CDF}" type="parTrans" cxnId="{B2105481-7595-4C4B-B07C-34B729D5222A}">
      <dgm:prSet/>
      <dgm:spPr/>
      <dgm:t>
        <a:bodyPr/>
        <a:lstStyle/>
        <a:p>
          <a:endParaRPr lang="zh-CN" altLang="en-US"/>
        </a:p>
      </dgm:t>
    </dgm:pt>
    <dgm:pt modelId="{C1E57BE7-AD64-4EF8-8053-E1E79C4D76E4}" type="sibTrans" cxnId="{B2105481-7595-4C4B-B07C-34B729D5222A}">
      <dgm:prSet/>
      <dgm:spPr/>
      <dgm:t>
        <a:bodyPr/>
        <a:lstStyle/>
        <a:p>
          <a:endParaRPr lang="zh-CN" altLang="en-US"/>
        </a:p>
      </dgm:t>
    </dgm:pt>
    <dgm:pt modelId="{5E7DD38C-78E2-419F-8A13-653793171C32}">
      <dgm:prSet/>
      <dgm:spPr/>
      <dgm:t>
        <a:bodyPr/>
        <a:lstStyle/>
        <a:p>
          <a:r>
            <a:rPr lang="zh-CN" altLang="en-US" dirty="0" smtClean="0"/>
            <a:t>零部件安装固定方式</a:t>
          </a:r>
          <a:endParaRPr lang="zh-CN" altLang="en-US" dirty="0"/>
        </a:p>
      </dgm:t>
    </dgm:pt>
    <dgm:pt modelId="{2D9ACD09-59BA-4F1D-8F3F-9008853AD002}" type="parTrans" cxnId="{0018782A-05A4-413A-B034-40AE854FD9B0}">
      <dgm:prSet/>
      <dgm:spPr/>
      <dgm:t>
        <a:bodyPr/>
        <a:lstStyle/>
        <a:p>
          <a:endParaRPr lang="zh-CN" altLang="en-US"/>
        </a:p>
      </dgm:t>
    </dgm:pt>
    <dgm:pt modelId="{B5550B68-1559-40C2-8F20-D1EE7216ED86}" type="sibTrans" cxnId="{0018782A-05A4-413A-B034-40AE854FD9B0}">
      <dgm:prSet/>
      <dgm:spPr/>
      <dgm:t>
        <a:bodyPr/>
        <a:lstStyle/>
        <a:p>
          <a:endParaRPr lang="zh-CN" altLang="en-US"/>
        </a:p>
      </dgm:t>
    </dgm:pt>
    <dgm:pt modelId="{339B4005-AA54-496C-A21F-215617AD287F}">
      <dgm:prSet/>
      <dgm:spPr/>
      <dgm:t>
        <a:bodyPr/>
        <a:lstStyle/>
        <a:p>
          <a:r>
            <a:rPr lang="zh-CN" altLang="en-US" smtClean="0"/>
            <a:t>天馈线类型、通信要求及布局</a:t>
          </a:r>
          <a:endParaRPr lang="zh-CN" altLang="en-US"/>
        </a:p>
      </dgm:t>
    </dgm:pt>
    <dgm:pt modelId="{CA8EC223-3CCC-4F04-B09E-BC181E26644F}" type="parTrans" cxnId="{1B23E595-A4D2-46C3-9867-F318856F4EFA}">
      <dgm:prSet/>
      <dgm:spPr/>
      <dgm:t>
        <a:bodyPr/>
        <a:lstStyle/>
        <a:p>
          <a:endParaRPr lang="zh-CN" altLang="en-US"/>
        </a:p>
      </dgm:t>
    </dgm:pt>
    <dgm:pt modelId="{C89543B0-63A3-4EDF-9F07-C64D0050482C}" type="sibTrans" cxnId="{1B23E595-A4D2-46C3-9867-F318856F4EFA}">
      <dgm:prSet/>
      <dgm:spPr/>
      <dgm:t>
        <a:bodyPr/>
        <a:lstStyle/>
        <a:p>
          <a:endParaRPr lang="zh-CN" altLang="en-US"/>
        </a:p>
      </dgm:t>
    </dgm:pt>
    <dgm:pt modelId="{8E945276-1CD8-4110-A2E9-70490302E8D0}">
      <dgm:prSet/>
      <dgm:spPr/>
      <dgm:t>
        <a:bodyPr/>
        <a:lstStyle/>
        <a:p>
          <a:r>
            <a:rPr lang="zh-CN" altLang="en-US" dirty="0" smtClean="0"/>
            <a:t>现有整车</a:t>
          </a:r>
          <a:r>
            <a:rPr lang="en-US" altLang="zh-CN" dirty="0" smtClean="0"/>
            <a:t>EMC</a:t>
          </a:r>
          <a:r>
            <a:rPr lang="zh-CN" altLang="en-US" dirty="0" smtClean="0"/>
            <a:t>企业规范</a:t>
          </a:r>
          <a:endParaRPr lang="zh-CN" altLang="en-US" dirty="0"/>
        </a:p>
      </dgm:t>
    </dgm:pt>
    <dgm:pt modelId="{8BE9F2A8-9258-4B71-B0A4-A5FFA0909492}" type="parTrans" cxnId="{716B48DE-9037-4339-8D16-EA9298E80DF7}">
      <dgm:prSet/>
      <dgm:spPr/>
      <dgm:t>
        <a:bodyPr/>
        <a:lstStyle/>
        <a:p>
          <a:endParaRPr lang="zh-CN" altLang="en-US"/>
        </a:p>
      </dgm:t>
    </dgm:pt>
    <dgm:pt modelId="{9084DDCC-68C6-4321-9C72-780311BE5437}" type="sibTrans" cxnId="{716B48DE-9037-4339-8D16-EA9298E80DF7}">
      <dgm:prSet/>
      <dgm:spPr/>
      <dgm:t>
        <a:bodyPr/>
        <a:lstStyle/>
        <a:p>
          <a:endParaRPr lang="zh-CN" altLang="en-US"/>
        </a:p>
      </dgm:t>
    </dgm:pt>
    <dgm:pt modelId="{8884F773-E921-4C3B-A82D-456F8BB44C7A}">
      <dgm:prSet/>
      <dgm:spPr/>
      <dgm:t>
        <a:bodyPr/>
        <a:lstStyle/>
        <a:p>
          <a:r>
            <a:rPr lang="zh-CN" altLang="en-US" dirty="0" smtClean="0"/>
            <a:t>现有整车</a:t>
          </a:r>
          <a:r>
            <a:rPr lang="en-US" altLang="zh-CN" dirty="0" smtClean="0"/>
            <a:t>EMC</a:t>
          </a:r>
          <a:r>
            <a:rPr lang="zh-CN" altLang="en-US" dirty="0" smtClean="0"/>
            <a:t>企业设计检查表</a:t>
          </a:r>
          <a:endParaRPr lang="zh-CN" altLang="en-US" dirty="0"/>
        </a:p>
      </dgm:t>
    </dgm:pt>
    <dgm:pt modelId="{6758AB3C-4D3E-4388-9778-47E4A3690C5C}" type="parTrans" cxnId="{49306721-08C5-4D48-BA85-8552CCF7542B}">
      <dgm:prSet/>
      <dgm:spPr/>
      <dgm:t>
        <a:bodyPr/>
        <a:lstStyle/>
        <a:p>
          <a:endParaRPr lang="zh-CN" altLang="en-US"/>
        </a:p>
      </dgm:t>
    </dgm:pt>
    <dgm:pt modelId="{92779BCE-A500-49EF-8A87-88370DA3A824}" type="sibTrans" cxnId="{49306721-08C5-4D48-BA85-8552CCF7542B}">
      <dgm:prSet/>
      <dgm:spPr/>
      <dgm:t>
        <a:bodyPr/>
        <a:lstStyle/>
        <a:p>
          <a:endParaRPr lang="zh-CN" altLang="en-US"/>
        </a:p>
      </dgm:t>
    </dgm:pt>
    <dgm:pt modelId="{E920D110-E24B-4E74-B81D-CEBD228C60A0}">
      <dgm:prSet/>
      <dgm:spPr/>
      <dgm:t>
        <a:bodyPr/>
        <a:lstStyle/>
        <a:p>
          <a:endParaRPr lang="zh-CN" altLang="en-US" dirty="0"/>
        </a:p>
      </dgm:t>
    </dgm:pt>
    <dgm:pt modelId="{B11EC3A1-5C2F-49F4-B58B-E6D8C02F3980}" type="parTrans" cxnId="{8CA9366A-7726-4DD9-BDE1-1F6AD9A26321}">
      <dgm:prSet/>
      <dgm:spPr/>
      <dgm:t>
        <a:bodyPr/>
        <a:lstStyle/>
        <a:p>
          <a:endParaRPr lang="zh-CN" altLang="en-US"/>
        </a:p>
      </dgm:t>
    </dgm:pt>
    <dgm:pt modelId="{2F0514A5-79EF-4A38-AA93-88140EA6343A}" type="sibTrans" cxnId="{8CA9366A-7726-4DD9-BDE1-1F6AD9A26321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3BD4D390-5BF0-4F17-831C-BF818BA2C585}" type="pres">
      <dgm:prSet presAssocID="{BCAD0CDB-44A4-4C9E-9948-CA45927BB680}" presName="parentText" presStyleLbl="node1" presStyleIdx="1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0F7FA3-A185-4866-819F-A2FAE6CB02AB}" type="pres">
      <dgm:prSet presAssocID="{BCAD0CDB-44A4-4C9E-9948-CA45927BB680}" presName="childText" presStyleLbl="revTx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B8ED10B-147C-4BC4-83C3-41193CE94196}" type="pres">
      <dgm:prSet presAssocID="{1E654DFE-1346-4103-8789-FF71A3B58936}" presName="parentText" presStyleLbl="node1" presStyleIdx="2" presStyleCnt="3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851D2347-E6F1-4384-A8D1-E017E41EEB1A}" type="pres">
      <dgm:prSet presAssocID="{1E654DFE-1346-4103-8789-FF71A3B58936}" presName="childText" presStyleLbl="revTx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0410F7B0-8B13-4EEE-9315-24548005C1DC}" type="presOf" srcId="{339B4005-AA54-496C-A21F-215617AD287F}" destId="{851D2347-E6F1-4384-A8D1-E017E41EEB1A}" srcOrd="0" destOrd="7" presId="urn:microsoft.com/office/officeart/2005/8/layout/vList2"/>
    <dgm:cxn modelId="{716B48DE-9037-4339-8D16-EA9298E80DF7}" srcId="{1E654DFE-1346-4103-8789-FF71A3B58936}" destId="{8E945276-1CD8-4110-A2E9-70490302E8D0}" srcOrd="8" destOrd="0" parTransId="{8BE9F2A8-9258-4B71-B0A4-A5FFA0909492}" sibTransId="{9084DDCC-68C6-4321-9C72-780311BE5437}"/>
    <dgm:cxn modelId="{5A9053EE-49E2-4247-90C6-725A4536357B}" srcId="{54C62269-3F98-42A5-A29F-74F851513EE7}" destId="{1E654DFE-1346-4103-8789-FF71A3B58936}" srcOrd="2" destOrd="0" parTransId="{50D8BF65-A717-42B6-9B06-6D516809AAEB}" sibTransId="{5BF89C96-B193-422A-ABC3-EFC94E18BF67}"/>
    <dgm:cxn modelId="{D7D8A65E-3EEE-4C56-9ADF-155FAF51CA4F}" srcId="{83E473FA-7E41-4509-B860-F574BF8C3351}" destId="{DFB0C2AA-6E78-4450-ADC7-0CEF99A299E5}" srcOrd="0" destOrd="0" parTransId="{736793F0-A123-43E7-8620-E945866DDA55}" sibTransId="{6F4CBCCA-7611-405D-A856-E58C5A75083A}"/>
    <dgm:cxn modelId="{0018782A-05A4-413A-B034-40AE854FD9B0}" srcId="{1E654DFE-1346-4103-8789-FF71A3B58936}" destId="{5E7DD38C-78E2-419F-8A13-653793171C32}" srcOrd="6" destOrd="0" parTransId="{2D9ACD09-59BA-4F1D-8F3F-9008853AD002}" sibTransId="{B5550B68-1559-40C2-8F20-D1EE7216ED86}"/>
    <dgm:cxn modelId="{7E94C2C1-AB7B-4C92-9F42-6F00A3B3233F}" type="presOf" srcId="{8E945276-1CD8-4110-A2E9-70490302E8D0}" destId="{851D2347-E6F1-4384-A8D1-E017E41EEB1A}" srcOrd="0" destOrd="8" presId="urn:microsoft.com/office/officeart/2005/8/layout/vList2"/>
    <dgm:cxn modelId="{1B23E595-A4D2-46C3-9867-F318856F4EFA}" srcId="{1E654DFE-1346-4103-8789-FF71A3B58936}" destId="{339B4005-AA54-496C-A21F-215617AD287F}" srcOrd="7" destOrd="0" parTransId="{CA8EC223-3CCC-4F04-B09E-BC181E26644F}" sibTransId="{C89543B0-63A3-4EDF-9F07-C64D0050482C}"/>
    <dgm:cxn modelId="{F913C4B4-AFD6-45BA-AB3F-A4BC1FEEBEF5}" srcId="{54C62269-3F98-42A5-A29F-74F851513EE7}" destId="{BCAD0CDB-44A4-4C9E-9948-CA45927BB680}" srcOrd="1" destOrd="0" parTransId="{C7BEA954-F41D-46ED-B2FC-7F4CE88353B5}" sibTransId="{25084E12-2632-4D89-88EB-4AB8A2EA7F1B}"/>
    <dgm:cxn modelId="{71C53AF4-DB3B-4AFA-A771-5CFA884439CB}" srcId="{1E654DFE-1346-4103-8789-FF71A3B58936}" destId="{2A9BC3B5-51AD-4ACD-8DAA-35842E7F34D7}" srcOrd="1" destOrd="0" parTransId="{E0649D50-DF97-4643-A9BB-1B6A6C08FED0}" sibTransId="{FF978A23-4616-44F9-945E-D0BB7216A177}"/>
    <dgm:cxn modelId="{135EA07D-71AE-4965-8B3B-0B9799B34BE9}" type="presOf" srcId="{1E654DFE-1346-4103-8789-FF71A3B58936}" destId="{0B8ED10B-147C-4BC4-83C3-41193CE94196}" srcOrd="0" destOrd="0" presId="urn:microsoft.com/office/officeart/2005/8/layout/vList2"/>
    <dgm:cxn modelId="{F8B1EE0B-0C3C-4F96-8BEC-F2B45AA156C6}" srcId="{1E654DFE-1346-4103-8789-FF71A3B58936}" destId="{70D785E8-774A-4438-B6D6-0BD99AC4DBA4}" srcOrd="2" destOrd="0" parTransId="{5094861D-03E7-44AA-BAC1-41BF9962EB40}" sibTransId="{82E40DF6-3546-4586-AF50-9503C6E14251}"/>
    <dgm:cxn modelId="{D3A12E95-8799-4DE8-85A2-3A02862FF514}" srcId="{1E654DFE-1346-4103-8789-FF71A3B58936}" destId="{98E1AC98-247B-4414-9314-EDB65FDE8859}" srcOrd="4" destOrd="0" parTransId="{52BF9528-8D58-4A37-A9AA-79C944406429}" sibTransId="{136B87D0-964A-47CA-A5D6-33C70340F66C}"/>
    <dgm:cxn modelId="{1281819B-BF39-4F43-8DAE-E3A3D95F948A}" type="presOf" srcId="{BCAD0CDB-44A4-4C9E-9948-CA45927BB680}" destId="{3BD4D390-5BF0-4F17-831C-BF818BA2C585}" srcOrd="0" destOrd="0" presId="urn:microsoft.com/office/officeart/2005/8/layout/vList2"/>
    <dgm:cxn modelId="{13084127-D816-4914-88FC-4056A26D683B}" type="presOf" srcId="{54C62269-3F98-42A5-A29F-74F851513EE7}" destId="{D9BD246B-2125-465C-97FE-09ED19D93DE8}" srcOrd="0" destOrd="0" presId="urn:microsoft.com/office/officeart/2005/8/layout/vList2"/>
    <dgm:cxn modelId="{5798D861-2CAD-4448-B8D4-9ED88FDB6B38}" srcId="{1E654DFE-1346-4103-8789-FF71A3B58936}" destId="{C68D84C6-A3CC-4F2C-A339-A4919801D4D9}" srcOrd="3" destOrd="0" parTransId="{700C6039-43FC-47B1-904B-5CF4D3DEE26D}" sibTransId="{DCA022D4-B95D-4F6D-AA3A-0A2B0959582C}"/>
    <dgm:cxn modelId="{BE38CECE-5748-49F8-8879-B133200C97FE}" type="presOf" srcId="{2615B9DB-7480-4B4B-99CA-F6560BBB86B2}" destId="{2B0F7FA3-A185-4866-819F-A2FAE6CB02AB}" srcOrd="0" destOrd="0" presId="urn:microsoft.com/office/officeart/2005/8/layout/vList2"/>
    <dgm:cxn modelId="{B2105481-7595-4C4B-B07C-34B729D5222A}" srcId="{1E654DFE-1346-4103-8789-FF71A3B58936}" destId="{9CEA1893-4C19-4ECC-B342-39789BF55337}" srcOrd="5" destOrd="0" parTransId="{6E1ABE1B-0A4B-485F-BDF4-6BEC34234CDF}" sibTransId="{C1E57BE7-AD64-4EF8-8053-E1E79C4D76E4}"/>
    <dgm:cxn modelId="{FABE843A-94B0-4B3A-9D90-A31719BE26A4}" type="presOf" srcId="{DFB0C2AA-6E78-4450-ADC7-0CEF99A299E5}" destId="{62D7FE18-BACB-4CF4-AB41-E497B713187A}" srcOrd="0" destOrd="0" presId="urn:microsoft.com/office/officeart/2005/8/layout/vList2"/>
    <dgm:cxn modelId="{A670A0CA-ED31-46DB-976D-E77EB7E44313}" srcId="{1E654DFE-1346-4103-8789-FF71A3B58936}" destId="{0E2AD445-2495-464C-AF4F-2F7AC1DAA1D3}" srcOrd="0" destOrd="0" parTransId="{6596A86B-A8B4-420A-9BA5-FDAFF786302B}" sibTransId="{C8C880B9-6873-4C2C-9337-D47DB7B535C5}"/>
    <dgm:cxn modelId="{8B267968-171F-4161-8328-C7FEB089ACF6}" type="presOf" srcId="{70D785E8-774A-4438-B6D6-0BD99AC4DBA4}" destId="{851D2347-E6F1-4384-A8D1-E017E41EEB1A}" srcOrd="0" destOrd="2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50AF29F8-D8DF-4002-8563-D5356B47328D}" type="presOf" srcId="{0E2AD445-2495-464C-AF4F-2F7AC1DAA1D3}" destId="{851D2347-E6F1-4384-A8D1-E017E41EEB1A}" srcOrd="0" destOrd="0" presId="urn:microsoft.com/office/officeart/2005/8/layout/vList2"/>
    <dgm:cxn modelId="{79C4050B-5846-457F-B3C4-8EAF9A11FF7A}" type="presOf" srcId="{9CEA1893-4C19-4ECC-B342-39789BF55337}" destId="{851D2347-E6F1-4384-A8D1-E017E41EEB1A}" srcOrd="0" destOrd="5" presId="urn:microsoft.com/office/officeart/2005/8/layout/vList2"/>
    <dgm:cxn modelId="{74FCC386-5E1B-4DBF-A81A-8905804F90BD}" srcId="{BCAD0CDB-44A4-4C9E-9948-CA45927BB680}" destId="{2615B9DB-7480-4B4B-99CA-F6560BBB86B2}" srcOrd="0" destOrd="0" parTransId="{0AC0252D-A4E2-4CAA-9F3E-A43D76250766}" sibTransId="{B2643547-96F1-46A1-9136-FF452FE55F17}"/>
    <dgm:cxn modelId="{49306721-08C5-4D48-BA85-8552CCF7542B}" srcId="{1E654DFE-1346-4103-8789-FF71A3B58936}" destId="{8884F773-E921-4C3B-A82D-456F8BB44C7A}" srcOrd="9" destOrd="0" parTransId="{6758AB3C-4D3E-4388-9778-47E4A3690C5C}" sibTransId="{92779BCE-A500-49EF-8A87-88370DA3A824}"/>
    <dgm:cxn modelId="{FA0DA1E2-1A7E-4EB3-B554-93CA6EB3DAB5}" type="presOf" srcId="{E920D110-E24B-4E74-B81D-CEBD228C60A0}" destId="{851D2347-E6F1-4384-A8D1-E017E41EEB1A}" srcOrd="0" destOrd="10" presId="urn:microsoft.com/office/officeart/2005/8/layout/vList2"/>
    <dgm:cxn modelId="{DBF255FE-48B9-4E44-9303-1B651EDFC78B}" type="presOf" srcId="{83E473FA-7E41-4509-B860-F574BF8C3351}" destId="{525BEC27-8C98-4E3F-AF1D-9B19A2CA0FF3}" srcOrd="0" destOrd="0" presId="urn:microsoft.com/office/officeart/2005/8/layout/vList2"/>
    <dgm:cxn modelId="{9BC5B173-E74F-45B7-BBB6-F4A0B828942B}" type="presOf" srcId="{8884F773-E921-4C3B-A82D-456F8BB44C7A}" destId="{851D2347-E6F1-4384-A8D1-E017E41EEB1A}" srcOrd="0" destOrd="9" presId="urn:microsoft.com/office/officeart/2005/8/layout/vList2"/>
    <dgm:cxn modelId="{8CA9366A-7726-4DD9-BDE1-1F6AD9A26321}" srcId="{1E654DFE-1346-4103-8789-FF71A3B58936}" destId="{E920D110-E24B-4E74-B81D-CEBD228C60A0}" srcOrd="10" destOrd="0" parTransId="{B11EC3A1-5C2F-49F4-B58B-E6D8C02F3980}" sibTransId="{2F0514A5-79EF-4A38-AA93-88140EA6343A}"/>
    <dgm:cxn modelId="{295428CE-EA95-47E7-996B-5AE062F63E33}" type="presOf" srcId="{98E1AC98-247B-4414-9314-EDB65FDE8859}" destId="{851D2347-E6F1-4384-A8D1-E017E41EEB1A}" srcOrd="0" destOrd="4" presId="urn:microsoft.com/office/officeart/2005/8/layout/vList2"/>
    <dgm:cxn modelId="{5F5B109C-B5BA-4190-A7F6-07E07B071293}" type="presOf" srcId="{C68D84C6-A3CC-4F2C-A339-A4919801D4D9}" destId="{851D2347-E6F1-4384-A8D1-E017E41EEB1A}" srcOrd="0" destOrd="3" presId="urn:microsoft.com/office/officeart/2005/8/layout/vList2"/>
    <dgm:cxn modelId="{86F61481-F46D-4FDE-B8FD-F84176956933}" type="presOf" srcId="{5E7DD38C-78E2-419F-8A13-653793171C32}" destId="{851D2347-E6F1-4384-A8D1-E017E41EEB1A}" srcOrd="0" destOrd="6" presId="urn:microsoft.com/office/officeart/2005/8/layout/vList2"/>
    <dgm:cxn modelId="{E62A0E6F-9685-4533-AAFF-56DC2FE25F45}" type="presOf" srcId="{2A9BC3B5-51AD-4ACD-8DAA-35842E7F34D7}" destId="{851D2347-E6F1-4384-A8D1-E017E41EEB1A}" srcOrd="0" destOrd="1" presId="urn:microsoft.com/office/officeart/2005/8/layout/vList2"/>
    <dgm:cxn modelId="{5A79B631-D638-491B-AB78-4BDC61898D92}" type="presParOf" srcId="{D9BD246B-2125-465C-97FE-09ED19D93DE8}" destId="{525BEC27-8C98-4E3F-AF1D-9B19A2CA0FF3}" srcOrd="0" destOrd="0" presId="urn:microsoft.com/office/officeart/2005/8/layout/vList2"/>
    <dgm:cxn modelId="{A2B08026-93B0-4848-AB69-F8F2895F571D}" type="presParOf" srcId="{D9BD246B-2125-465C-97FE-09ED19D93DE8}" destId="{62D7FE18-BACB-4CF4-AB41-E497B713187A}" srcOrd="1" destOrd="0" presId="urn:microsoft.com/office/officeart/2005/8/layout/vList2"/>
    <dgm:cxn modelId="{2B1EF21D-9E77-438B-9FC3-8B775F34EEAF}" type="presParOf" srcId="{D9BD246B-2125-465C-97FE-09ED19D93DE8}" destId="{3BD4D390-5BF0-4F17-831C-BF818BA2C585}" srcOrd="2" destOrd="0" presId="urn:microsoft.com/office/officeart/2005/8/layout/vList2"/>
    <dgm:cxn modelId="{F5B178BB-FB0B-4833-AED5-F3864F88016F}" type="presParOf" srcId="{D9BD246B-2125-465C-97FE-09ED19D93DE8}" destId="{2B0F7FA3-A185-4866-819F-A2FAE6CB02AB}" srcOrd="3" destOrd="0" presId="urn:microsoft.com/office/officeart/2005/8/layout/vList2"/>
    <dgm:cxn modelId="{C35D2562-CF8D-4B86-9D63-6F5A93CAAF94}" type="presParOf" srcId="{D9BD246B-2125-465C-97FE-09ED19D93DE8}" destId="{0B8ED10B-147C-4BC4-83C3-41193CE94196}" srcOrd="4" destOrd="0" presId="urn:microsoft.com/office/officeart/2005/8/layout/vList2"/>
    <dgm:cxn modelId="{4BAF41D6-08F7-46CC-9622-1DDBD76578EB}" type="presParOf" srcId="{D9BD246B-2125-465C-97FE-09ED19D93DE8}" destId="{851D2347-E6F1-4384-A8D1-E017E41EEB1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4C62269-3F98-42A5-A29F-74F851513EE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6289BFB-C8AD-4289-BE3F-807CF55F5558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线束设计规范</a:t>
          </a:r>
          <a:endParaRPr lang="zh-CN" altLang="en-US" dirty="0"/>
        </a:p>
      </dgm:t>
    </dgm:pt>
    <dgm:pt modelId="{13D04505-A646-409C-974D-318085C3B918}" type="parTrans" cxnId="{21A089A9-E8C1-4E6B-905A-F1CEEAA7B2C2}">
      <dgm:prSet/>
      <dgm:spPr/>
      <dgm:t>
        <a:bodyPr/>
        <a:lstStyle/>
        <a:p>
          <a:endParaRPr lang="zh-CN" altLang="en-US"/>
        </a:p>
      </dgm:t>
    </dgm:pt>
    <dgm:pt modelId="{696B21DD-8F0C-4866-B6CE-67033CC48C9C}" type="sibTrans" cxnId="{21A089A9-E8C1-4E6B-905A-F1CEEAA7B2C2}">
      <dgm:prSet/>
      <dgm:spPr/>
      <dgm:t>
        <a:bodyPr/>
        <a:lstStyle/>
        <a:p>
          <a:endParaRPr lang="zh-CN" altLang="en-US"/>
        </a:p>
      </dgm:t>
    </dgm:pt>
    <dgm:pt modelId="{EFBE09C7-2B6E-4BB6-8044-205B58905150}">
      <dgm:prSet/>
      <dgm:spPr/>
      <dgm:t>
        <a:bodyPr/>
        <a:lstStyle/>
        <a:p>
          <a:r>
            <a:rPr lang="zh-CN" altLang="en-US" dirty="0" smtClean="0"/>
            <a:t>整车线束设计</a:t>
          </a:r>
          <a:r>
            <a:rPr lang="en-US" altLang="en-US" dirty="0" smtClean="0"/>
            <a:t>&amp;</a:t>
          </a:r>
          <a:r>
            <a:rPr lang="zh-CN" altLang="en-US" dirty="0" smtClean="0"/>
            <a:t>零部件安装</a:t>
          </a:r>
          <a:r>
            <a:rPr lang="en-US" altLang="en-US" dirty="0" smtClean="0"/>
            <a:t>EMC</a:t>
          </a:r>
          <a:r>
            <a:rPr lang="zh-CN" altLang="en-US" dirty="0" smtClean="0"/>
            <a:t>检查表</a:t>
          </a:r>
          <a:endParaRPr lang="zh-CN" altLang="en-US" dirty="0"/>
        </a:p>
      </dgm:t>
    </dgm:pt>
    <dgm:pt modelId="{B02B6CC3-0493-43E3-A526-18E1D7296F6E}" type="parTrans" cxnId="{F92F2A9F-1166-4ED9-8349-53ECE584F788}">
      <dgm:prSet/>
      <dgm:spPr/>
      <dgm:t>
        <a:bodyPr/>
        <a:lstStyle/>
        <a:p>
          <a:endParaRPr lang="zh-CN" altLang="en-US"/>
        </a:p>
      </dgm:t>
    </dgm:pt>
    <dgm:pt modelId="{A03D75F4-F4FE-4311-8BF3-C03C6142E1E2}" type="sibTrans" cxnId="{F92F2A9F-1166-4ED9-8349-53ECE584F788}">
      <dgm:prSet/>
      <dgm:spPr/>
      <dgm:t>
        <a:bodyPr/>
        <a:lstStyle/>
        <a:p>
          <a:endParaRPr lang="zh-CN" altLang="en-US"/>
        </a:p>
      </dgm:t>
    </dgm:pt>
    <dgm:pt modelId="{AF36F968-7403-4B5E-8178-932C76478499}">
      <dgm:prSet/>
      <dgm:spPr/>
      <dgm:t>
        <a:bodyPr/>
        <a:lstStyle/>
        <a:p>
          <a:r>
            <a:rPr lang="zh-CN" altLang="en-US" dirty="0" smtClean="0"/>
            <a:t>整车线束设计</a:t>
          </a:r>
          <a:r>
            <a:rPr lang="en-US" altLang="en-US" dirty="0" smtClean="0"/>
            <a:t>&amp;</a:t>
          </a:r>
          <a:r>
            <a:rPr lang="zh-CN" altLang="en-US" dirty="0" smtClean="0"/>
            <a:t>零部件安装</a:t>
          </a:r>
          <a:r>
            <a:rPr lang="en-US" altLang="en-US" dirty="0" smtClean="0"/>
            <a:t>EMC</a:t>
          </a:r>
          <a:r>
            <a:rPr lang="zh-CN" altLang="en-US" dirty="0" smtClean="0"/>
            <a:t>审核报告</a:t>
          </a:r>
          <a:endParaRPr lang="zh-CN" altLang="en-US" dirty="0"/>
        </a:p>
      </dgm:t>
    </dgm:pt>
    <dgm:pt modelId="{BB187F9B-F8FE-442D-BC78-CC7533509FAD}" type="parTrans" cxnId="{D933AB86-CBA2-44F1-8CEF-9243A603978F}">
      <dgm:prSet/>
      <dgm:spPr/>
      <dgm:t>
        <a:bodyPr/>
        <a:lstStyle/>
        <a:p>
          <a:endParaRPr lang="zh-CN" altLang="en-US"/>
        </a:p>
      </dgm:t>
    </dgm:pt>
    <dgm:pt modelId="{13AA4191-F5C3-4F8D-9125-923D2F33D33A}" type="sibTrans" cxnId="{D933AB86-CBA2-44F1-8CEF-9243A603978F}">
      <dgm:prSet/>
      <dgm:spPr/>
      <dgm:t>
        <a:bodyPr/>
        <a:lstStyle/>
        <a:p>
          <a:endParaRPr lang="zh-CN" altLang="en-US"/>
        </a:p>
      </dgm:t>
    </dgm:pt>
    <dgm:pt modelId="{19F3605B-95FD-4E93-A12C-08EF55A4188A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en-US" dirty="0" smtClean="0"/>
            <a:t>EMC</a:t>
          </a:r>
          <a:r>
            <a:rPr lang="zh-CN" altLang="en-US" dirty="0" smtClean="0"/>
            <a:t>电源分配和接地系统设计规范</a:t>
          </a:r>
          <a:endParaRPr lang="zh-CN" altLang="en-US" dirty="0"/>
        </a:p>
      </dgm:t>
    </dgm:pt>
    <dgm:pt modelId="{72F0B5D5-7876-4ABA-8B03-27F09CAFDBA9}" type="parTrans" cxnId="{87154784-B81E-4C9E-8729-3EAC077261F5}">
      <dgm:prSet/>
      <dgm:spPr/>
      <dgm:t>
        <a:bodyPr/>
        <a:lstStyle/>
        <a:p>
          <a:endParaRPr lang="zh-CN" altLang="en-US"/>
        </a:p>
      </dgm:t>
    </dgm:pt>
    <dgm:pt modelId="{6E1FFFD3-73A1-4319-BB26-D0410BBE1DE5}" type="sibTrans" cxnId="{87154784-B81E-4C9E-8729-3EAC077261F5}">
      <dgm:prSet/>
      <dgm:spPr/>
      <dgm:t>
        <a:bodyPr/>
        <a:lstStyle/>
        <a:p>
          <a:endParaRPr lang="zh-CN" altLang="en-US"/>
        </a:p>
      </dgm:t>
    </dgm:pt>
    <dgm:pt modelId="{5432354B-3C65-43BB-A79F-88CA9C6FBAE5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技术状态分析报告</a:t>
          </a:r>
          <a:endParaRPr lang="zh-CN" altLang="en-US" dirty="0"/>
        </a:p>
      </dgm:t>
    </dgm:pt>
    <dgm:pt modelId="{242C2DC8-25C0-483F-9FEF-56C35F085792}" type="parTrans" cxnId="{D854A366-6CFC-4453-8FBC-4720D3B94A83}">
      <dgm:prSet/>
      <dgm:spPr/>
      <dgm:t>
        <a:bodyPr/>
        <a:lstStyle/>
        <a:p>
          <a:endParaRPr lang="zh-CN" altLang="en-US"/>
        </a:p>
      </dgm:t>
    </dgm:pt>
    <dgm:pt modelId="{9DE96851-5C6D-4CE8-BD85-F53B4B53C713}" type="sibTrans" cxnId="{D854A366-6CFC-4453-8FBC-4720D3B94A83}">
      <dgm:prSet/>
      <dgm:spPr/>
      <dgm:t>
        <a:bodyPr/>
        <a:lstStyle/>
        <a:p>
          <a:endParaRPr lang="zh-CN" altLang="en-US"/>
        </a:p>
      </dgm:t>
    </dgm:pt>
    <dgm:pt modelId="{9C63B037-40C7-471D-AE49-ADF8AA783857}">
      <dgm:prSet/>
      <dgm:spPr/>
      <dgm:t>
        <a:bodyPr/>
        <a:lstStyle/>
        <a:p>
          <a:r>
            <a:rPr lang="zh-CN" altLang="en-US" dirty="0" smtClean="0"/>
            <a:t>整车</a:t>
          </a:r>
          <a:r>
            <a:rPr lang="en-US" altLang="zh-CN" dirty="0" smtClean="0"/>
            <a:t>EMC</a:t>
          </a:r>
          <a:r>
            <a:rPr lang="zh-CN" altLang="en-US" dirty="0" smtClean="0"/>
            <a:t>风险分析报告</a:t>
          </a:r>
          <a:endParaRPr lang="zh-CN" altLang="en-US" dirty="0"/>
        </a:p>
      </dgm:t>
    </dgm:pt>
    <dgm:pt modelId="{2FD517D1-8B7E-4A86-9B04-C5D379CCC120}" type="parTrans" cxnId="{24089404-F238-4EB7-BDAA-8FE7AE87B285}">
      <dgm:prSet/>
      <dgm:spPr/>
      <dgm:t>
        <a:bodyPr/>
        <a:lstStyle/>
        <a:p>
          <a:endParaRPr lang="zh-CN" altLang="en-US"/>
        </a:p>
      </dgm:t>
    </dgm:pt>
    <dgm:pt modelId="{DFD55091-8237-4C46-A4FE-B2FEE47CDB32}" type="sibTrans" cxnId="{24089404-F238-4EB7-BDAA-8FE7AE87B285}">
      <dgm:prSet/>
      <dgm:spPr/>
      <dgm:t>
        <a:bodyPr/>
        <a:lstStyle/>
        <a:p>
          <a:endParaRPr lang="zh-CN" altLang="en-US"/>
        </a:p>
      </dgm:t>
    </dgm:pt>
    <dgm:pt modelId="{83E473FA-7E41-4509-B860-F574BF8C3351}">
      <dgm:prSet phldrT="[文本]"/>
      <dgm:spPr>
        <a:xfrm>
          <a:off x="0" y="22151"/>
          <a:ext cx="2952205" cy="452790"/>
        </a:xfr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zh-CN" altLang="en-US" b="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b="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652BFE0B-F1A4-4F3D-82DD-34D0FBE507CC}" type="sib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994C764A-7105-42BE-82F0-B206ABCAEDFB}" type="parTrans" cxnId="{8493A83C-B7A7-4A2A-819E-69F6E0AF777C}">
      <dgm:prSet/>
      <dgm:spPr/>
      <dgm:t>
        <a:bodyPr/>
        <a:lstStyle/>
        <a:p>
          <a:endParaRPr lang="zh-CN" altLang="en-US" b="0"/>
        </a:p>
      </dgm:t>
    </dgm:pt>
    <dgm:pt modelId="{7F41D83C-1A6E-440E-88B5-8FB111152BC7}">
      <dgm:prSet phldrT="[文本]"/>
      <dgm:spPr>
        <a:xfrm>
          <a:off x="0" y="4217951"/>
          <a:ext cx="2952205" cy="763830"/>
        </a:xfrm>
        <a:noFill/>
        <a:ln>
          <a:noFill/>
        </a:ln>
        <a:effectLst/>
      </dgm:spPr>
      <dgm:t>
        <a:bodyPr/>
        <a:lstStyle/>
        <a:p>
          <a:r>
            <a:rPr lang="zh-CN" altLang="en-US" dirty="0" smtClean="0"/>
            <a:t>整车</a:t>
          </a:r>
          <a:r>
            <a:rPr lang="en-US" altLang="en-US" dirty="0" smtClean="0"/>
            <a:t>EMC</a:t>
          </a:r>
          <a:r>
            <a:rPr lang="zh-CN" altLang="en-US" dirty="0" smtClean="0"/>
            <a:t>性能开发流程</a:t>
          </a:r>
          <a:endParaRPr lang="zh-CN" altLang="en-US" dirty="0"/>
        </a:p>
      </dgm:t>
    </dgm:pt>
    <dgm:pt modelId="{DDAD32D3-B7FE-49F3-A761-43F80E7D1B34}" type="par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88D42AB1-736A-4796-9FB5-F5A12A2F5DFA}" type="sibTrans" cxnId="{2DD0E2EC-A55A-46A0-877D-565515AB5633}">
      <dgm:prSet/>
      <dgm:spPr/>
      <dgm:t>
        <a:bodyPr/>
        <a:lstStyle/>
        <a:p>
          <a:endParaRPr lang="zh-CN" altLang="en-US"/>
        </a:p>
      </dgm:t>
    </dgm:pt>
    <dgm:pt modelId="{DD9E81C5-51A6-4965-8F78-D9FEE8EE6CDE}">
      <dgm:prSet/>
      <dgm:spPr/>
      <dgm:t>
        <a:bodyPr/>
        <a:lstStyle/>
        <a:p>
          <a:r>
            <a:rPr lang="zh-CN" altLang="en-US" dirty="0" smtClean="0"/>
            <a:t>整车电源和接地系统设计规范检查表</a:t>
          </a:r>
          <a:endParaRPr lang="zh-CN" altLang="en-US" dirty="0"/>
        </a:p>
      </dgm:t>
    </dgm:pt>
    <dgm:pt modelId="{8A3C5156-C681-4D74-BCAF-0401380E24FE}" type="parTrans" cxnId="{66227365-ADBC-4575-8335-16131984048C}">
      <dgm:prSet/>
      <dgm:spPr/>
      <dgm:t>
        <a:bodyPr/>
        <a:lstStyle/>
        <a:p>
          <a:endParaRPr lang="zh-CN" altLang="en-US"/>
        </a:p>
      </dgm:t>
    </dgm:pt>
    <dgm:pt modelId="{DEC6EAD3-1A93-4F05-A897-17FF08182965}" type="sibTrans" cxnId="{66227365-ADBC-4575-8335-16131984048C}">
      <dgm:prSet/>
      <dgm:spPr/>
      <dgm:t>
        <a:bodyPr/>
        <a:lstStyle/>
        <a:p>
          <a:endParaRPr lang="zh-CN" altLang="en-US"/>
        </a:p>
      </dgm:t>
    </dgm:pt>
    <dgm:pt modelId="{2C5386F6-7702-4EA5-ADD7-C9014AD8D5D9}">
      <dgm:prSet/>
      <dgm:spPr/>
      <dgm:t>
        <a:bodyPr/>
        <a:lstStyle/>
        <a:p>
          <a:r>
            <a:rPr lang="zh-CN" altLang="en-US" dirty="0" smtClean="0"/>
            <a:t>整车电源和接地系统</a:t>
          </a:r>
          <a:r>
            <a:rPr lang="en-US" altLang="en-US" dirty="0" smtClean="0"/>
            <a:t>EMC</a:t>
          </a:r>
          <a:r>
            <a:rPr lang="zh-CN" altLang="en-US" dirty="0" smtClean="0"/>
            <a:t>设计评估报告</a:t>
          </a:r>
          <a:endParaRPr lang="zh-CN" altLang="en-US" dirty="0"/>
        </a:p>
      </dgm:t>
    </dgm:pt>
    <dgm:pt modelId="{92432C9E-286C-4B0C-915B-20AF70E26E6A}" type="parTrans" cxnId="{FDFB45F9-8AE8-4454-AE8A-CE22FCB57850}">
      <dgm:prSet/>
      <dgm:spPr/>
      <dgm:t>
        <a:bodyPr/>
        <a:lstStyle/>
        <a:p>
          <a:endParaRPr lang="zh-CN" altLang="en-US"/>
        </a:p>
      </dgm:t>
    </dgm:pt>
    <dgm:pt modelId="{ABC75F8C-9325-43E4-8667-6CA48ED6C3CF}" type="sibTrans" cxnId="{FDFB45F9-8AE8-4454-AE8A-CE22FCB57850}">
      <dgm:prSet/>
      <dgm:spPr/>
      <dgm:t>
        <a:bodyPr/>
        <a:lstStyle/>
        <a:p>
          <a:endParaRPr lang="zh-CN" altLang="en-US"/>
        </a:p>
      </dgm:t>
    </dgm:pt>
    <dgm:pt modelId="{07A968E3-8303-49EC-9BA8-F297C451BF15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altLang="en-US" dirty="0" smtClean="0"/>
            <a:t>EMC</a:t>
          </a:r>
          <a:r>
            <a:rPr lang="zh-CN" altLang="en-US" dirty="0" smtClean="0"/>
            <a:t>性能开发流程</a:t>
          </a:r>
          <a:endParaRPr lang="zh-CN" altLang="en-US" dirty="0"/>
        </a:p>
      </dgm:t>
    </dgm:pt>
    <dgm:pt modelId="{BC9AAFCD-7E5C-469B-BB39-FF8B8137DE7D}" type="parTrans" cxnId="{25E2BF69-96F3-4BFC-BB58-7CC298C99D30}">
      <dgm:prSet/>
      <dgm:spPr/>
      <dgm:t>
        <a:bodyPr/>
        <a:lstStyle/>
        <a:p>
          <a:endParaRPr lang="zh-CN" altLang="en-US"/>
        </a:p>
      </dgm:t>
    </dgm:pt>
    <dgm:pt modelId="{3EF4E193-D54B-4FEF-B719-476E5DA524AF}" type="sibTrans" cxnId="{25E2BF69-96F3-4BFC-BB58-7CC298C99D30}">
      <dgm:prSet/>
      <dgm:spPr/>
      <dgm:t>
        <a:bodyPr/>
        <a:lstStyle/>
        <a:p>
          <a:endParaRPr lang="zh-CN" altLang="en-US"/>
        </a:p>
      </dgm:t>
    </dgm:pt>
    <dgm:pt modelId="{F2210ED4-37CF-4143-A95B-CAEE70833582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altLang="en-US" dirty="0" smtClean="0"/>
            <a:t>EMC</a:t>
          </a:r>
          <a:r>
            <a:rPr lang="zh-CN" altLang="en-US" dirty="0" smtClean="0"/>
            <a:t>设计规范</a:t>
          </a:r>
          <a:endParaRPr lang="zh-CN" altLang="en-US" dirty="0"/>
        </a:p>
      </dgm:t>
    </dgm:pt>
    <dgm:pt modelId="{F584F501-4B82-4B5D-9E79-1F723BD26200}" type="parTrans" cxnId="{8D25A1BB-66E3-4D82-81FE-B8A2A1C4F87F}">
      <dgm:prSet/>
      <dgm:spPr/>
      <dgm:t>
        <a:bodyPr/>
        <a:lstStyle/>
        <a:p>
          <a:endParaRPr lang="zh-CN" altLang="en-US"/>
        </a:p>
      </dgm:t>
    </dgm:pt>
    <dgm:pt modelId="{EDA1BA86-5BA3-4976-B17F-9F1E4924E52B}" type="sibTrans" cxnId="{8D25A1BB-66E3-4D82-81FE-B8A2A1C4F87F}">
      <dgm:prSet/>
      <dgm:spPr/>
      <dgm:t>
        <a:bodyPr/>
        <a:lstStyle/>
        <a:p>
          <a:endParaRPr lang="zh-CN" altLang="en-US"/>
        </a:p>
      </dgm:t>
    </dgm:pt>
    <dgm:pt modelId="{F07A7324-29E7-488A-A7A6-2DA1EA5B52B0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altLang="en-US" dirty="0" smtClean="0"/>
            <a:t>EMC</a:t>
          </a:r>
          <a:r>
            <a:rPr lang="zh-CN" altLang="en-US" dirty="0" smtClean="0"/>
            <a:t>设计审核报告</a:t>
          </a:r>
          <a:endParaRPr lang="zh-CN" altLang="en-US" dirty="0"/>
        </a:p>
      </dgm:t>
    </dgm:pt>
    <dgm:pt modelId="{DA5AC162-024F-4EE6-95DE-AB948B209EFD}" type="parTrans" cxnId="{73257FBF-4661-473B-BFD7-37BA903C7D36}">
      <dgm:prSet/>
      <dgm:spPr/>
      <dgm:t>
        <a:bodyPr/>
        <a:lstStyle/>
        <a:p>
          <a:endParaRPr lang="zh-CN" altLang="en-US"/>
        </a:p>
      </dgm:t>
    </dgm:pt>
    <dgm:pt modelId="{CE1ED3FB-071C-412A-89AF-0CA8B46F7FB5}" type="sibTrans" cxnId="{73257FBF-4661-473B-BFD7-37BA903C7D36}">
      <dgm:prSet/>
      <dgm:spPr/>
      <dgm:t>
        <a:bodyPr/>
        <a:lstStyle/>
        <a:p>
          <a:endParaRPr lang="zh-CN" altLang="en-US"/>
        </a:p>
      </dgm:t>
    </dgm:pt>
    <dgm:pt modelId="{1938A7FC-B710-4181-9964-441A034B324D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altLang="en-US" dirty="0" smtClean="0"/>
            <a:t>EMC</a:t>
          </a:r>
          <a:r>
            <a:rPr lang="zh-CN" altLang="en-US" dirty="0" smtClean="0"/>
            <a:t>设计规范检查表</a:t>
          </a:r>
          <a:endParaRPr lang="zh-CN" altLang="en-US" dirty="0"/>
        </a:p>
      </dgm:t>
    </dgm:pt>
    <dgm:pt modelId="{6FD9E8F3-475F-4D08-84AB-445663C14EC4}" type="parTrans" cxnId="{F86A65A6-83D1-4924-8A43-96E9252CBFA9}">
      <dgm:prSet/>
      <dgm:spPr/>
      <dgm:t>
        <a:bodyPr/>
        <a:lstStyle/>
        <a:p>
          <a:endParaRPr lang="zh-CN" altLang="en-US"/>
        </a:p>
      </dgm:t>
    </dgm:pt>
    <dgm:pt modelId="{9AD40B70-2EC8-4E68-86CB-BDDA676F3E09}" type="sibTrans" cxnId="{F86A65A6-83D1-4924-8A43-96E9252CBFA9}">
      <dgm:prSet/>
      <dgm:spPr/>
      <dgm:t>
        <a:bodyPr/>
        <a:lstStyle/>
        <a:p>
          <a:endParaRPr lang="zh-CN" altLang="en-US"/>
        </a:p>
      </dgm:t>
    </dgm:pt>
    <dgm:pt modelId="{4CA371E7-3AF2-4917-B7A3-EAD0B08E8B7B}">
      <dgm:prSet/>
      <dgm:spPr/>
      <dgm:t>
        <a:bodyPr/>
        <a:lstStyle/>
        <a:p>
          <a:r>
            <a:rPr lang="zh-CN" altLang="en-US" dirty="0" smtClean="0"/>
            <a:t>零部件</a:t>
          </a:r>
          <a:r>
            <a:rPr lang="en-US" altLang="en-US" dirty="0" smtClean="0"/>
            <a:t>EMC</a:t>
          </a:r>
          <a:r>
            <a:rPr lang="zh-CN" altLang="en-US" dirty="0" smtClean="0"/>
            <a:t>技术状态分析报告</a:t>
          </a:r>
          <a:endParaRPr lang="zh-CN" altLang="en-US" dirty="0"/>
        </a:p>
      </dgm:t>
    </dgm:pt>
    <dgm:pt modelId="{66ED9A97-A7BD-45C2-BEB5-282740D40458}" type="parTrans" cxnId="{586B82C5-6207-4C03-A4CA-8C1E594BBCCD}">
      <dgm:prSet/>
      <dgm:spPr/>
      <dgm:t>
        <a:bodyPr/>
        <a:lstStyle/>
        <a:p>
          <a:endParaRPr lang="zh-CN" altLang="en-US"/>
        </a:p>
      </dgm:t>
    </dgm:pt>
    <dgm:pt modelId="{ECEBB485-E4EB-4189-8CA4-8852750FA599}" type="sibTrans" cxnId="{586B82C5-6207-4C03-A4CA-8C1E594BBCCD}">
      <dgm:prSet/>
      <dgm:spPr/>
      <dgm:t>
        <a:bodyPr/>
        <a:lstStyle/>
        <a:p>
          <a:endParaRPr lang="zh-CN" altLang="en-US"/>
        </a:p>
      </dgm:t>
    </dgm:pt>
    <dgm:pt modelId="{6C5D05F1-2CD2-4754-91DF-CCCB105E04D4}">
      <dgm:prSet/>
      <dgm:spPr/>
      <dgm:t>
        <a:bodyPr/>
        <a:lstStyle/>
        <a:p>
          <a:endParaRPr lang="zh-CN" altLang="en-US" dirty="0"/>
        </a:p>
      </dgm:t>
    </dgm:pt>
    <dgm:pt modelId="{B0507169-049F-48DB-9963-FDF8391C1DCD}" type="parTrans" cxnId="{61B300A7-4546-4B5A-80E8-8379BE3A464A}">
      <dgm:prSet/>
      <dgm:spPr/>
      <dgm:t>
        <a:bodyPr/>
        <a:lstStyle/>
        <a:p>
          <a:endParaRPr lang="zh-CN" altLang="en-US"/>
        </a:p>
      </dgm:t>
    </dgm:pt>
    <dgm:pt modelId="{E9A06E3C-8234-4211-93C4-891A31646327}" type="sibTrans" cxnId="{61B300A7-4546-4B5A-80E8-8379BE3A464A}">
      <dgm:prSet/>
      <dgm:spPr/>
      <dgm:t>
        <a:bodyPr/>
        <a:lstStyle/>
        <a:p>
          <a:endParaRPr lang="zh-CN" altLang="en-US"/>
        </a:p>
      </dgm:t>
    </dgm:pt>
    <dgm:pt modelId="{8E9F4DC6-1800-459D-80EF-37EFC494F6F3}">
      <dgm:prSet/>
      <dgm:spPr/>
      <dgm:t>
        <a:bodyPr/>
        <a:lstStyle/>
        <a:p>
          <a:endParaRPr lang="zh-CN" altLang="en-US" dirty="0"/>
        </a:p>
      </dgm:t>
    </dgm:pt>
    <dgm:pt modelId="{234059CD-7D74-48BE-9078-140CAEB4B861}" type="parTrans" cxnId="{D37DD00B-E75C-431D-BA56-31A39D5B99C4}">
      <dgm:prSet/>
      <dgm:spPr/>
      <dgm:t>
        <a:bodyPr/>
        <a:lstStyle/>
        <a:p>
          <a:endParaRPr lang="zh-CN" altLang="en-US"/>
        </a:p>
      </dgm:t>
    </dgm:pt>
    <dgm:pt modelId="{4B5CA0E8-A2DF-4BF9-9437-A6528BB4A9B3}" type="sibTrans" cxnId="{D37DD00B-E75C-431D-BA56-31A39D5B99C4}">
      <dgm:prSet/>
      <dgm:spPr/>
      <dgm:t>
        <a:bodyPr/>
        <a:lstStyle/>
        <a:p>
          <a:endParaRPr lang="zh-CN" altLang="en-US"/>
        </a:p>
      </dgm:t>
    </dgm:pt>
    <dgm:pt modelId="{D9BD246B-2125-465C-97FE-09ED19D93DE8}" type="pres">
      <dgm:prSet presAssocID="{54C62269-3F98-42A5-A29F-74F851513E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5BEC27-8C98-4E3F-AF1D-9B19A2CA0FF3}" type="pres">
      <dgm:prSet presAssocID="{83E473FA-7E41-4509-B860-F574BF8C3351}" presName="parentText" presStyleLbl="node1" presStyleIdx="0" presStyleCnt="1">
        <dgm:presLayoutVars>
          <dgm:chMax val="0"/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62D7FE18-BACB-4CF4-AB41-E497B713187A}" type="pres">
      <dgm:prSet presAssocID="{83E473FA-7E41-4509-B860-F574BF8C3351}" presName="childText" presStyleLbl="revTx" presStyleIdx="0" presStyleCnt="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A8D9D555-0B2B-49E7-92FD-300FD869B5E8}" type="presOf" srcId="{F2210ED4-37CF-4143-A95B-CAEE70833582}" destId="{62D7FE18-BACB-4CF4-AB41-E497B713187A}" srcOrd="0" destOrd="11" presId="urn:microsoft.com/office/officeart/2005/8/layout/vList2"/>
    <dgm:cxn modelId="{C91D8986-EEE0-45CF-B2AC-26017C41CF63}" type="presOf" srcId="{F07A7324-29E7-488A-A7A6-2DA1EA5B52B0}" destId="{62D7FE18-BACB-4CF4-AB41-E497B713187A}" srcOrd="0" destOrd="13" presId="urn:microsoft.com/office/officeart/2005/8/layout/vList2"/>
    <dgm:cxn modelId="{B133214C-2AC1-49C6-9D88-D822B02CC59A}" type="presOf" srcId="{2C5386F6-7702-4EA5-ADD7-C9014AD8D5D9}" destId="{62D7FE18-BACB-4CF4-AB41-E497B713187A}" srcOrd="0" destOrd="6" presId="urn:microsoft.com/office/officeart/2005/8/layout/vList2"/>
    <dgm:cxn modelId="{8D25A1BB-66E3-4D82-81FE-B8A2A1C4F87F}" srcId="{83E473FA-7E41-4509-B860-F574BF8C3351}" destId="{F2210ED4-37CF-4143-A95B-CAEE70833582}" srcOrd="11" destOrd="0" parTransId="{F584F501-4B82-4B5D-9E79-1F723BD26200}" sibTransId="{EDA1BA86-5BA3-4976-B17F-9F1E4924E52B}"/>
    <dgm:cxn modelId="{EF8CE430-FAA7-4C79-AE16-5904BE05E19D}" type="presOf" srcId="{46289BFB-C8AD-4289-BE3F-807CF55F5558}" destId="{62D7FE18-BACB-4CF4-AB41-E497B713187A}" srcOrd="0" destOrd="1" presId="urn:microsoft.com/office/officeart/2005/8/layout/vList2"/>
    <dgm:cxn modelId="{586B82C5-6207-4C03-A4CA-8C1E594BBCCD}" srcId="{83E473FA-7E41-4509-B860-F574BF8C3351}" destId="{4CA371E7-3AF2-4917-B7A3-EAD0B08E8B7B}" srcOrd="14" destOrd="0" parTransId="{66ED9A97-A7BD-45C2-BEB5-282740D40458}" sibTransId="{ECEBB485-E4EB-4189-8CA4-8852750FA599}"/>
    <dgm:cxn modelId="{C5DF1FED-4014-4A0A-ABF8-2D76429ED7CA}" type="presOf" srcId="{7F41D83C-1A6E-440E-88B5-8FB111152BC7}" destId="{62D7FE18-BACB-4CF4-AB41-E497B713187A}" srcOrd="0" destOrd="0" presId="urn:microsoft.com/office/officeart/2005/8/layout/vList2"/>
    <dgm:cxn modelId="{66227365-ADBC-4575-8335-16131984048C}" srcId="{83E473FA-7E41-4509-B860-F574BF8C3351}" destId="{DD9E81C5-51A6-4965-8F78-D9FEE8EE6CDE}" srcOrd="5" destOrd="0" parTransId="{8A3C5156-C681-4D74-BCAF-0401380E24FE}" sibTransId="{DEC6EAD3-1A93-4F05-A897-17FF08182965}"/>
    <dgm:cxn modelId="{C3730630-4FFE-4717-83A8-F957346AACB1}" type="presOf" srcId="{4CA371E7-3AF2-4917-B7A3-EAD0B08E8B7B}" destId="{62D7FE18-BACB-4CF4-AB41-E497B713187A}" srcOrd="0" destOrd="14" presId="urn:microsoft.com/office/officeart/2005/8/layout/vList2"/>
    <dgm:cxn modelId="{24089404-F238-4EB7-BDAA-8FE7AE87B285}" srcId="{83E473FA-7E41-4509-B860-F574BF8C3351}" destId="{9C63B037-40C7-471D-AE49-ADF8AA783857}" srcOrd="8" destOrd="0" parTransId="{2FD517D1-8B7E-4A86-9B04-C5D379CCC120}" sibTransId="{DFD55091-8237-4C46-A4FE-B2FEE47CDB32}"/>
    <dgm:cxn modelId="{40BACAE4-CF65-4CCE-B183-CCE4A0DEDE45}" type="presOf" srcId="{83E473FA-7E41-4509-B860-F574BF8C3351}" destId="{525BEC27-8C98-4E3F-AF1D-9B19A2CA0FF3}" srcOrd="0" destOrd="0" presId="urn:microsoft.com/office/officeart/2005/8/layout/vList2"/>
    <dgm:cxn modelId="{21A089A9-E8C1-4E6B-905A-F1CEEAA7B2C2}" srcId="{83E473FA-7E41-4509-B860-F574BF8C3351}" destId="{46289BFB-C8AD-4289-BE3F-807CF55F5558}" srcOrd="1" destOrd="0" parTransId="{13D04505-A646-409C-974D-318085C3B918}" sibTransId="{696B21DD-8F0C-4866-B6CE-67033CC48C9C}"/>
    <dgm:cxn modelId="{972823E6-BA25-4944-B7DA-306E225BB8BB}" type="presOf" srcId="{54C62269-3F98-42A5-A29F-74F851513EE7}" destId="{D9BD246B-2125-465C-97FE-09ED19D93DE8}" srcOrd="0" destOrd="0" presId="urn:microsoft.com/office/officeart/2005/8/layout/vList2"/>
    <dgm:cxn modelId="{D854A366-6CFC-4453-8FBC-4720D3B94A83}" srcId="{83E473FA-7E41-4509-B860-F574BF8C3351}" destId="{5432354B-3C65-43BB-A79F-88CA9C6FBAE5}" srcOrd="7" destOrd="0" parTransId="{242C2DC8-25C0-483F-9FEF-56C35F085792}" sibTransId="{9DE96851-5C6D-4CE8-BD85-F53B4B53C713}"/>
    <dgm:cxn modelId="{6FD0C986-D7BC-4C6A-B87B-0287AB50B687}" type="presOf" srcId="{AF36F968-7403-4B5E-8178-932C76478499}" destId="{62D7FE18-BACB-4CF4-AB41-E497B713187A}" srcOrd="0" destOrd="3" presId="urn:microsoft.com/office/officeart/2005/8/layout/vList2"/>
    <dgm:cxn modelId="{61B300A7-4546-4B5A-80E8-8379BE3A464A}" srcId="{83E473FA-7E41-4509-B860-F574BF8C3351}" destId="{6C5D05F1-2CD2-4754-91DF-CCCB105E04D4}" srcOrd="15" destOrd="0" parTransId="{B0507169-049F-48DB-9963-FDF8391C1DCD}" sibTransId="{E9A06E3C-8234-4211-93C4-891A31646327}"/>
    <dgm:cxn modelId="{3F36ADB6-8ECB-4773-A862-26B7BFAD0B7E}" type="presOf" srcId="{19F3605B-95FD-4E93-A12C-08EF55A4188A}" destId="{62D7FE18-BACB-4CF4-AB41-E497B713187A}" srcOrd="0" destOrd="4" presId="urn:microsoft.com/office/officeart/2005/8/layout/vList2"/>
    <dgm:cxn modelId="{EDF15C40-BC98-4AA7-B6A6-9CC7D01D14C3}" type="presOf" srcId="{6C5D05F1-2CD2-4754-91DF-CCCB105E04D4}" destId="{62D7FE18-BACB-4CF4-AB41-E497B713187A}" srcOrd="0" destOrd="15" presId="urn:microsoft.com/office/officeart/2005/8/layout/vList2"/>
    <dgm:cxn modelId="{D933AB86-CBA2-44F1-8CEF-9243A603978F}" srcId="{83E473FA-7E41-4509-B860-F574BF8C3351}" destId="{AF36F968-7403-4B5E-8178-932C76478499}" srcOrd="3" destOrd="0" parTransId="{BB187F9B-F8FE-442D-BC78-CC7533509FAD}" sibTransId="{13AA4191-F5C3-4F8D-9125-923D2F33D33A}"/>
    <dgm:cxn modelId="{73257FBF-4661-473B-BFD7-37BA903C7D36}" srcId="{83E473FA-7E41-4509-B860-F574BF8C3351}" destId="{F07A7324-29E7-488A-A7A6-2DA1EA5B52B0}" srcOrd="13" destOrd="0" parTransId="{DA5AC162-024F-4EE6-95DE-AB948B209EFD}" sibTransId="{CE1ED3FB-071C-412A-89AF-0CA8B46F7FB5}"/>
    <dgm:cxn modelId="{96515FE7-0D83-4090-8B89-5C7B7B6F17CC}" type="presOf" srcId="{1938A7FC-B710-4181-9964-441A034B324D}" destId="{62D7FE18-BACB-4CF4-AB41-E497B713187A}" srcOrd="0" destOrd="12" presId="urn:microsoft.com/office/officeart/2005/8/layout/vList2"/>
    <dgm:cxn modelId="{87154784-B81E-4C9E-8729-3EAC077261F5}" srcId="{83E473FA-7E41-4509-B860-F574BF8C3351}" destId="{19F3605B-95FD-4E93-A12C-08EF55A4188A}" srcOrd="4" destOrd="0" parTransId="{72F0B5D5-7876-4ABA-8B03-27F09CAFDBA9}" sibTransId="{6E1FFFD3-73A1-4319-BB26-D0410BBE1DE5}"/>
    <dgm:cxn modelId="{7B022FC2-07F7-4E5C-A5BD-EA23D6F3C7F1}" type="presOf" srcId="{9C63B037-40C7-471D-AE49-ADF8AA783857}" destId="{62D7FE18-BACB-4CF4-AB41-E497B713187A}" srcOrd="0" destOrd="8" presId="urn:microsoft.com/office/officeart/2005/8/layout/vList2"/>
    <dgm:cxn modelId="{561FFCC2-BAC9-45E6-A694-573CDD16DCB1}" type="presOf" srcId="{8E9F4DC6-1800-459D-80EF-37EFC494F6F3}" destId="{62D7FE18-BACB-4CF4-AB41-E497B713187A}" srcOrd="0" destOrd="9" presId="urn:microsoft.com/office/officeart/2005/8/layout/vList2"/>
    <dgm:cxn modelId="{8493A83C-B7A7-4A2A-819E-69F6E0AF777C}" srcId="{54C62269-3F98-42A5-A29F-74F851513EE7}" destId="{83E473FA-7E41-4509-B860-F574BF8C3351}" srcOrd="0" destOrd="0" parTransId="{994C764A-7105-42BE-82F0-B206ABCAEDFB}" sibTransId="{652BFE0B-F1A4-4F3D-82DD-34D0FBE507CC}"/>
    <dgm:cxn modelId="{25E2BF69-96F3-4BFC-BB58-7CC298C99D30}" srcId="{83E473FA-7E41-4509-B860-F574BF8C3351}" destId="{07A968E3-8303-49EC-9BA8-F297C451BF15}" srcOrd="10" destOrd="0" parTransId="{BC9AAFCD-7E5C-469B-BB39-FF8B8137DE7D}" sibTransId="{3EF4E193-D54B-4FEF-B719-476E5DA524AF}"/>
    <dgm:cxn modelId="{61215B7E-9FFB-4902-AC1E-34F061092C4C}" type="presOf" srcId="{DD9E81C5-51A6-4965-8F78-D9FEE8EE6CDE}" destId="{62D7FE18-BACB-4CF4-AB41-E497B713187A}" srcOrd="0" destOrd="5" presId="urn:microsoft.com/office/officeart/2005/8/layout/vList2"/>
    <dgm:cxn modelId="{3A20E2DC-1AC0-4F26-9224-792310972504}" type="presOf" srcId="{5432354B-3C65-43BB-A79F-88CA9C6FBAE5}" destId="{62D7FE18-BACB-4CF4-AB41-E497B713187A}" srcOrd="0" destOrd="7" presId="urn:microsoft.com/office/officeart/2005/8/layout/vList2"/>
    <dgm:cxn modelId="{F92F2A9F-1166-4ED9-8349-53ECE584F788}" srcId="{83E473FA-7E41-4509-B860-F574BF8C3351}" destId="{EFBE09C7-2B6E-4BB6-8044-205B58905150}" srcOrd="2" destOrd="0" parTransId="{B02B6CC3-0493-43E3-A526-18E1D7296F6E}" sibTransId="{A03D75F4-F4FE-4311-8BF3-C03C6142E1E2}"/>
    <dgm:cxn modelId="{A72F7601-E2EE-4F2C-BC61-A0C96CA8B55C}" type="presOf" srcId="{07A968E3-8303-49EC-9BA8-F297C451BF15}" destId="{62D7FE18-BACB-4CF4-AB41-E497B713187A}" srcOrd="0" destOrd="10" presId="urn:microsoft.com/office/officeart/2005/8/layout/vList2"/>
    <dgm:cxn modelId="{FDFB45F9-8AE8-4454-AE8A-CE22FCB57850}" srcId="{83E473FA-7E41-4509-B860-F574BF8C3351}" destId="{2C5386F6-7702-4EA5-ADD7-C9014AD8D5D9}" srcOrd="6" destOrd="0" parTransId="{92432C9E-286C-4B0C-915B-20AF70E26E6A}" sibTransId="{ABC75F8C-9325-43E4-8667-6CA48ED6C3CF}"/>
    <dgm:cxn modelId="{F86A65A6-83D1-4924-8A43-96E9252CBFA9}" srcId="{83E473FA-7E41-4509-B860-F574BF8C3351}" destId="{1938A7FC-B710-4181-9964-441A034B324D}" srcOrd="12" destOrd="0" parTransId="{6FD9E8F3-475F-4D08-84AB-445663C14EC4}" sibTransId="{9AD40B70-2EC8-4E68-86CB-BDDA676F3E09}"/>
    <dgm:cxn modelId="{FB42D5BC-CC85-472A-B678-8454E7B2B3AF}" type="presOf" srcId="{EFBE09C7-2B6E-4BB6-8044-205B58905150}" destId="{62D7FE18-BACB-4CF4-AB41-E497B713187A}" srcOrd="0" destOrd="2" presId="urn:microsoft.com/office/officeart/2005/8/layout/vList2"/>
    <dgm:cxn modelId="{D37DD00B-E75C-431D-BA56-31A39D5B99C4}" srcId="{83E473FA-7E41-4509-B860-F574BF8C3351}" destId="{8E9F4DC6-1800-459D-80EF-37EFC494F6F3}" srcOrd="9" destOrd="0" parTransId="{234059CD-7D74-48BE-9078-140CAEB4B861}" sibTransId="{4B5CA0E8-A2DF-4BF9-9437-A6528BB4A9B3}"/>
    <dgm:cxn modelId="{2DD0E2EC-A55A-46A0-877D-565515AB5633}" srcId="{83E473FA-7E41-4509-B860-F574BF8C3351}" destId="{7F41D83C-1A6E-440E-88B5-8FB111152BC7}" srcOrd="0" destOrd="0" parTransId="{DDAD32D3-B7FE-49F3-A761-43F80E7D1B34}" sibTransId="{88D42AB1-736A-4796-9FB5-F5A12A2F5DFA}"/>
    <dgm:cxn modelId="{9E5666E4-31D2-44E3-8D29-595792748041}" type="presParOf" srcId="{D9BD246B-2125-465C-97FE-09ED19D93DE8}" destId="{525BEC27-8C98-4E3F-AF1D-9B19A2CA0FF3}" srcOrd="0" destOrd="0" presId="urn:microsoft.com/office/officeart/2005/8/layout/vList2"/>
    <dgm:cxn modelId="{1DC77BBD-A056-4F08-BD75-0754B843881F}" type="presParOf" srcId="{D9BD246B-2125-465C-97FE-09ED19D93DE8}" destId="{62D7FE18-BACB-4CF4-AB41-E497B713187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CF6C1E-B75D-4A45-93FC-6E4380B7EC60}">
      <dsp:nvSpPr>
        <dsp:cNvPr id="0" name=""/>
        <dsp:cNvSpPr/>
      </dsp:nvSpPr>
      <dsp:spPr>
        <a:xfrm>
          <a:off x="251517" y="609"/>
          <a:ext cx="1211853" cy="4704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关注点</a:t>
          </a:r>
          <a:endParaRPr lang="zh-CN" altLang="en-US" sz="2400" kern="1200" dirty="0"/>
        </a:p>
      </dsp:txBody>
      <dsp:txXfrm>
        <a:off x="265295" y="14387"/>
        <a:ext cx="1184297" cy="442865"/>
      </dsp:txXfrm>
    </dsp:sp>
    <dsp:sp modelId="{EC28E813-388F-49C8-96D5-C7F55C1DEB65}">
      <dsp:nvSpPr>
        <dsp:cNvPr id="0" name=""/>
        <dsp:cNvSpPr/>
      </dsp:nvSpPr>
      <dsp:spPr>
        <a:xfrm>
          <a:off x="372703" y="471031"/>
          <a:ext cx="121185" cy="3528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816"/>
              </a:lnTo>
              <a:lnTo>
                <a:pt x="121185" y="35281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43DF54-3B32-40FD-A79A-803240417C21}">
      <dsp:nvSpPr>
        <dsp:cNvPr id="0" name=""/>
        <dsp:cNvSpPr/>
      </dsp:nvSpPr>
      <dsp:spPr>
        <a:xfrm>
          <a:off x="493888" y="588636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电机及控制器</a:t>
          </a:r>
          <a:endParaRPr lang="zh-CN" altLang="en-US" sz="1800" kern="1200" dirty="0"/>
        </a:p>
      </dsp:txBody>
      <dsp:txXfrm>
        <a:off x="507666" y="602414"/>
        <a:ext cx="1512740" cy="442865"/>
      </dsp:txXfrm>
    </dsp:sp>
    <dsp:sp modelId="{0FB9485E-FB18-49D7-A4FA-11DFDA018791}">
      <dsp:nvSpPr>
        <dsp:cNvPr id="0" name=""/>
        <dsp:cNvSpPr/>
      </dsp:nvSpPr>
      <dsp:spPr>
        <a:xfrm>
          <a:off x="372703" y="471031"/>
          <a:ext cx="121185" cy="9408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0843"/>
              </a:lnTo>
              <a:lnTo>
                <a:pt x="121185" y="9408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C1169C-AB48-4088-91A8-1F5E0DDB308E}">
      <dsp:nvSpPr>
        <dsp:cNvPr id="0" name=""/>
        <dsp:cNvSpPr/>
      </dsp:nvSpPr>
      <dsp:spPr>
        <a:xfrm>
          <a:off x="493888" y="1176663"/>
          <a:ext cx="1531362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DC/DC</a:t>
          </a:r>
          <a:endParaRPr lang="zh-CN" altLang="en-US" sz="1800" kern="1200" dirty="0"/>
        </a:p>
      </dsp:txBody>
      <dsp:txXfrm>
        <a:off x="507666" y="1190441"/>
        <a:ext cx="1503806" cy="442865"/>
      </dsp:txXfrm>
    </dsp:sp>
    <dsp:sp modelId="{21E20BFC-489A-4926-884C-1D5F69494FF6}">
      <dsp:nvSpPr>
        <dsp:cNvPr id="0" name=""/>
        <dsp:cNvSpPr/>
      </dsp:nvSpPr>
      <dsp:spPr>
        <a:xfrm>
          <a:off x="372703" y="471031"/>
          <a:ext cx="121185" cy="15288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28870"/>
              </a:lnTo>
              <a:lnTo>
                <a:pt x="121185" y="152887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775F2-348C-476E-B101-5735F02DCF73}">
      <dsp:nvSpPr>
        <dsp:cNvPr id="0" name=""/>
        <dsp:cNvSpPr/>
      </dsp:nvSpPr>
      <dsp:spPr>
        <a:xfrm>
          <a:off x="493888" y="1764690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电动压缩机</a:t>
          </a:r>
          <a:endParaRPr lang="zh-CN" altLang="en-US" sz="1800" kern="1200" dirty="0"/>
        </a:p>
      </dsp:txBody>
      <dsp:txXfrm>
        <a:off x="507666" y="1778468"/>
        <a:ext cx="1512740" cy="442865"/>
      </dsp:txXfrm>
    </dsp:sp>
    <dsp:sp modelId="{F2232AE6-F88D-416A-BC78-5F7FB0837C96}">
      <dsp:nvSpPr>
        <dsp:cNvPr id="0" name=""/>
        <dsp:cNvSpPr/>
      </dsp:nvSpPr>
      <dsp:spPr>
        <a:xfrm>
          <a:off x="372703" y="471031"/>
          <a:ext cx="121185" cy="2116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6898"/>
              </a:lnTo>
              <a:lnTo>
                <a:pt x="121185" y="211689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C4DD4C-E891-47EB-9278-4A863AF0C127}">
      <dsp:nvSpPr>
        <dsp:cNvPr id="0" name=""/>
        <dsp:cNvSpPr/>
      </dsp:nvSpPr>
      <dsp:spPr>
        <a:xfrm>
          <a:off x="493888" y="2352718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车载充电机</a:t>
          </a:r>
          <a:endParaRPr lang="zh-CN" altLang="en-US" sz="1800" kern="1200" dirty="0"/>
        </a:p>
      </dsp:txBody>
      <dsp:txXfrm>
        <a:off x="507666" y="2366496"/>
        <a:ext cx="1512740" cy="442865"/>
      </dsp:txXfrm>
    </dsp:sp>
    <dsp:sp modelId="{2C11ECE9-05EF-4ADF-98BC-D295ED156863}">
      <dsp:nvSpPr>
        <dsp:cNvPr id="0" name=""/>
        <dsp:cNvSpPr/>
      </dsp:nvSpPr>
      <dsp:spPr>
        <a:xfrm>
          <a:off x="372703" y="471031"/>
          <a:ext cx="121185" cy="2704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4925"/>
              </a:lnTo>
              <a:lnTo>
                <a:pt x="121185" y="270492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4EA7F9-E6EA-4159-B1FC-525E43ED6923}">
      <dsp:nvSpPr>
        <dsp:cNvPr id="0" name=""/>
        <dsp:cNvSpPr/>
      </dsp:nvSpPr>
      <dsp:spPr>
        <a:xfrm>
          <a:off x="493888" y="2940745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高压线束</a:t>
          </a:r>
          <a:endParaRPr lang="zh-CN" altLang="en-US" sz="1800" kern="1200" dirty="0"/>
        </a:p>
      </dsp:txBody>
      <dsp:txXfrm>
        <a:off x="507666" y="2954523"/>
        <a:ext cx="1512740" cy="442865"/>
      </dsp:txXfrm>
    </dsp:sp>
    <dsp:sp modelId="{69F5FD22-1119-41A7-AF32-065E388616B0}">
      <dsp:nvSpPr>
        <dsp:cNvPr id="0" name=""/>
        <dsp:cNvSpPr/>
      </dsp:nvSpPr>
      <dsp:spPr>
        <a:xfrm>
          <a:off x="372703" y="471031"/>
          <a:ext cx="121185" cy="32929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92952"/>
              </a:lnTo>
              <a:lnTo>
                <a:pt x="121185" y="32929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61C42A-62E8-4DF0-9C5D-3C03AC88C958}">
      <dsp:nvSpPr>
        <dsp:cNvPr id="0" name=""/>
        <dsp:cNvSpPr/>
      </dsp:nvSpPr>
      <dsp:spPr>
        <a:xfrm>
          <a:off x="493888" y="3528772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BMS</a:t>
          </a:r>
          <a:endParaRPr lang="zh-CN" altLang="en-US" sz="1800" kern="1200" dirty="0"/>
        </a:p>
      </dsp:txBody>
      <dsp:txXfrm>
        <a:off x="507666" y="3542550"/>
        <a:ext cx="1512740" cy="442865"/>
      </dsp:txXfrm>
    </dsp:sp>
    <dsp:sp modelId="{318B8EC3-606A-47E9-AD3F-B2527F0A03CD}">
      <dsp:nvSpPr>
        <dsp:cNvPr id="0" name=""/>
        <dsp:cNvSpPr/>
      </dsp:nvSpPr>
      <dsp:spPr>
        <a:xfrm>
          <a:off x="372703" y="471031"/>
          <a:ext cx="121185" cy="38809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80979"/>
              </a:lnTo>
              <a:lnTo>
                <a:pt x="121185" y="38809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0409D5-5329-4E5D-9D89-082F88D451AE}">
      <dsp:nvSpPr>
        <dsp:cNvPr id="0" name=""/>
        <dsp:cNvSpPr/>
      </dsp:nvSpPr>
      <dsp:spPr>
        <a:xfrm>
          <a:off x="493888" y="4116799"/>
          <a:ext cx="1540296" cy="4704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……</a:t>
          </a:r>
          <a:endParaRPr lang="zh-CN" altLang="en-US" sz="1800" kern="1200" dirty="0"/>
        </a:p>
      </dsp:txBody>
      <dsp:txXfrm>
        <a:off x="507666" y="4130577"/>
        <a:ext cx="1512740" cy="44286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47971"/>
          <a:ext cx="3242731" cy="352169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4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17191" y="165162"/>
        <a:ext cx="3208349" cy="317787"/>
      </dsp:txXfrm>
    </dsp:sp>
    <dsp:sp modelId="{62D7FE18-BACB-4CF4-AB41-E497B713187A}">
      <dsp:nvSpPr>
        <dsp:cNvPr id="0" name=""/>
        <dsp:cNvSpPr/>
      </dsp:nvSpPr>
      <dsp:spPr>
        <a:xfrm>
          <a:off x="0" y="500141"/>
          <a:ext cx="3242731" cy="231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17780" rIns="99568" bIns="1778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目标确定</a:t>
          </a:r>
          <a:r>
            <a:rPr lang="en-US" altLang="zh-CN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（</a:t>
          </a:r>
          <a:r>
            <a:rPr lang="en-US" altLang="zh-CN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OD-DC</a:t>
          </a:r>
          <a:r>
            <a:rPr lang="zh-CN" altLang="en-US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sz="11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500141"/>
        <a:ext cx="3242731" cy="231840"/>
      </dsp:txXfrm>
    </dsp:sp>
    <dsp:sp modelId="{3BD4D390-5BF0-4F17-831C-BF818BA2C585}">
      <dsp:nvSpPr>
        <dsp:cNvPr id="0" name=""/>
        <dsp:cNvSpPr/>
      </dsp:nvSpPr>
      <dsp:spPr>
        <a:xfrm>
          <a:off x="0" y="731981"/>
          <a:ext cx="3242731" cy="352169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4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17191" y="749172"/>
        <a:ext cx="3208349" cy="317787"/>
      </dsp:txXfrm>
    </dsp:sp>
    <dsp:sp modelId="{2B0F7FA3-A185-4866-819F-A2FAE6CB02AB}">
      <dsp:nvSpPr>
        <dsp:cNvPr id="0" name=""/>
        <dsp:cNvSpPr/>
      </dsp:nvSpPr>
      <dsp:spPr>
        <a:xfrm>
          <a:off x="0" y="1084151"/>
          <a:ext cx="3242731" cy="231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17780" rIns="99568" bIns="1778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4</a:t>
          </a:r>
          <a:r>
            <a:rPr lang="zh-CN" altLang="en-US" sz="11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1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084151"/>
        <a:ext cx="3242731" cy="231840"/>
      </dsp:txXfrm>
    </dsp:sp>
    <dsp:sp modelId="{0B8ED10B-147C-4BC4-83C3-41193CE94196}">
      <dsp:nvSpPr>
        <dsp:cNvPr id="0" name=""/>
        <dsp:cNvSpPr/>
      </dsp:nvSpPr>
      <dsp:spPr>
        <a:xfrm>
          <a:off x="0" y="1315991"/>
          <a:ext cx="3242731" cy="352169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4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17191" y="1333182"/>
        <a:ext cx="3208349" cy="317787"/>
      </dsp:txXfrm>
    </dsp:sp>
    <dsp:sp modelId="{851D2347-E6F1-4384-A8D1-E017E41EEB1A}">
      <dsp:nvSpPr>
        <dsp:cNvPr id="0" name=""/>
        <dsp:cNvSpPr/>
      </dsp:nvSpPr>
      <dsp:spPr>
        <a:xfrm>
          <a:off x="0" y="1668161"/>
          <a:ext cx="3242731" cy="318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17780" rIns="99568" bIns="17780" numCol="1" spcCol="1270" anchor="t" anchorCtr="0">
          <a:noAutofit/>
        </a:bodyPr>
        <a:lstStyle/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dirty="0" smtClean="0"/>
            <a:t>整车电器配置方案</a:t>
          </a:r>
          <a:endParaRPr lang="zh-CN" altLang="en-US" sz="11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整车电气原理图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整车线束设计原理图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整车接地点分布图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整车电器三维布局图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零部件接口原理图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零部件安装固定方式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天馈线类型、通信要求及布局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dirty="0" smtClean="0"/>
            <a:t>整车车身</a:t>
          </a:r>
          <a:r>
            <a:rPr lang="en-US" sz="1100" kern="1200" dirty="0" smtClean="0"/>
            <a:t>CAE/CAD</a:t>
          </a:r>
          <a:r>
            <a:rPr lang="zh-CN" sz="1100" kern="1200" dirty="0" smtClean="0"/>
            <a:t>模型</a:t>
          </a:r>
          <a:endParaRPr lang="zh-CN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整车线束三维模型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零部件三维外形数据文件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收音天线的安装位置与馈电位置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收音天线的几何模型及其材料参数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收音接收机的性能参数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100" kern="1200" smtClean="0"/>
            <a:t>收音机电源线、天线馈线线缆路径和材料参数</a:t>
          </a:r>
          <a:endParaRPr lang="zh-CN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100" kern="1200" dirty="0"/>
        </a:p>
      </dsp:txBody>
      <dsp:txXfrm>
        <a:off x="0" y="1668161"/>
        <a:ext cx="3242731" cy="31878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22232"/>
          <a:ext cx="3234519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44335"/>
        <a:ext cx="3190313" cy="408584"/>
      </dsp:txXfrm>
    </dsp:sp>
    <dsp:sp modelId="{62D7FE18-BACB-4CF4-AB41-E497B713187A}">
      <dsp:nvSpPr>
        <dsp:cNvPr id="0" name=""/>
        <dsp:cNvSpPr/>
      </dsp:nvSpPr>
      <dsp:spPr>
        <a:xfrm>
          <a:off x="0" y="575022"/>
          <a:ext cx="3234519" cy="3800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696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仿真整车模型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en-US" sz="1400" kern="1200" dirty="0" smtClean="0"/>
            <a:t>9k-30MHz</a:t>
          </a:r>
          <a:r>
            <a:rPr lang="zh-CN" altLang="en-US" sz="1400" kern="1200" dirty="0" smtClean="0"/>
            <a:t>电磁辐射骚扰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en-US" sz="1400" kern="1200" dirty="0" smtClean="0"/>
            <a:t>30-1000MHz</a:t>
          </a:r>
          <a:r>
            <a:rPr lang="zh-CN" altLang="en-US" sz="1400" kern="1200" dirty="0" smtClean="0"/>
            <a:t>宽带电磁辐射骚扰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高低压系统耦合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重点控制器布局抗扰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重点线束串扰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收音机天线布局及性能优化仿真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搭铁点设计仿真分析报告</a:t>
          </a:r>
          <a:endParaRPr lang="zh-CN" altLang="en-US" sz="1400" kern="1200" dirty="0"/>
        </a:p>
      </dsp:txBody>
      <dsp:txXfrm>
        <a:off x="0" y="575022"/>
        <a:ext cx="3234519" cy="38005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08821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30924"/>
        <a:ext cx="3198525" cy="408584"/>
      </dsp:txXfrm>
    </dsp:sp>
    <dsp:sp modelId="{62D7FE18-BACB-4CF4-AB41-E497B713187A}">
      <dsp:nvSpPr>
        <dsp:cNvPr id="0" name=""/>
        <dsp:cNvSpPr/>
      </dsp:nvSpPr>
      <dsp:spPr>
        <a:xfrm>
          <a:off x="0" y="561611"/>
          <a:ext cx="3242731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561611"/>
        <a:ext cx="3242731" cy="298080"/>
      </dsp:txXfrm>
    </dsp:sp>
    <dsp:sp modelId="{3BD4D390-5BF0-4F17-831C-BF818BA2C585}">
      <dsp:nvSpPr>
        <dsp:cNvPr id="0" name=""/>
        <dsp:cNvSpPr/>
      </dsp:nvSpPr>
      <dsp:spPr>
        <a:xfrm>
          <a:off x="0" y="859691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881794"/>
        <a:ext cx="3198525" cy="408584"/>
      </dsp:txXfrm>
    </dsp:sp>
    <dsp:sp modelId="{2B0F7FA3-A185-4866-819F-A2FAE6CB02AB}">
      <dsp:nvSpPr>
        <dsp:cNvPr id="0" name=""/>
        <dsp:cNvSpPr/>
      </dsp:nvSpPr>
      <dsp:spPr>
        <a:xfrm>
          <a:off x="0" y="1312481"/>
          <a:ext cx="3242731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3-6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312481"/>
        <a:ext cx="3242731" cy="298080"/>
      </dsp:txXfrm>
    </dsp:sp>
    <dsp:sp modelId="{0B8ED10B-147C-4BC4-83C3-41193CE94196}">
      <dsp:nvSpPr>
        <dsp:cNvPr id="0" name=""/>
        <dsp:cNvSpPr/>
      </dsp:nvSpPr>
      <dsp:spPr>
        <a:xfrm>
          <a:off x="0" y="1610561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632664"/>
        <a:ext cx="3198525" cy="408584"/>
      </dsp:txXfrm>
    </dsp:sp>
    <dsp:sp modelId="{851D2347-E6F1-4384-A8D1-E017E41EEB1A}">
      <dsp:nvSpPr>
        <dsp:cNvPr id="0" name=""/>
        <dsp:cNvSpPr/>
      </dsp:nvSpPr>
      <dsp:spPr>
        <a:xfrm>
          <a:off x="0" y="2063351"/>
          <a:ext cx="3242731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检测报告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两套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</a:t>
          </a:r>
          <a:r>
            <a:rPr lang="zh-CN" altLang="en-US" sz="1400" kern="1200" dirty="0" smtClean="0"/>
            <a:t>线束</a:t>
          </a:r>
          <a:r>
            <a:rPr lang="zh-CN" sz="1400" kern="1200" dirty="0" smtClean="0"/>
            <a:t>两套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</a:t>
          </a:r>
          <a:r>
            <a:rPr lang="zh-CN" altLang="en-US" sz="1400" kern="1200" dirty="0" smtClean="0"/>
            <a:t>执行单元</a:t>
          </a:r>
          <a:r>
            <a:rPr lang="zh-CN" sz="1400" kern="1200" dirty="0" smtClean="0"/>
            <a:t>两套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接口原理图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检测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零部件功能及接口说明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整车电器配置方案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电气原理图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线束设计原理图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2063351"/>
        <a:ext cx="3242731" cy="283176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96752"/>
          <a:ext cx="3234519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218855"/>
        <a:ext cx="3190313" cy="408584"/>
      </dsp:txXfrm>
    </dsp:sp>
    <dsp:sp modelId="{62D7FE18-BACB-4CF4-AB41-E497B713187A}">
      <dsp:nvSpPr>
        <dsp:cNvPr id="0" name=""/>
        <dsp:cNvSpPr/>
      </dsp:nvSpPr>
      <dsp:spPr>
        <a:xfrm>
          <a:off x="0" y="649542"/>
          <a:ext cx="3234519" cy="3651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696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试验方案及审核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试验报告审核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试验不合格项整改建议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摸底测试方案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摸底测试计划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摸底测试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zh-CN" sz="1400" kern="1200" dirty="0" smtClean="0"/>
            <a:t>摸底测试数据分析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sz="1400" kern="1200" dirty="0" smtClean="0"/>
            <a:t>EMC</a:t>
          </a:r>
          <a:r>
            <a:rPr lang="zh-CN" sz="1400" kern="1200" dirty="0" smtClean="0"/>
            <a:t>测试规范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649542"/>
        <a:ext cx="3234519" cy="365148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24986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47089"/>
        <a:ext cx="3198525" cy="408584"/>
      </dsp:txXfrm>
    </dsp:sp>
    <dsp:sp modelId="{62D7FE18-BACB-4CF4-AB41-E497B713187A}">
      <dsp:nvSpPr>
        <dsp:cNvPr id="0" name=""/>
        <dsp:cNvSpPr/>
      </dsp:nvSpPr>
      <dsp:spPr>
        <a:xfrm>
          <a:off x="0" y="477776"/>
          <a:ext cx="3242731" cy="465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/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样车验证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477776"/>
        <a:ext cx="3242731" cy="465750"/>
      </dsp:txXfrm>
    </dsp:sp>
    <dsp:sp modelId="{3BD4D390-5BF0-4F17-831C-BF818BA2C585}">
      <dsp:nvSpPr>
        <dsp:cNvPr id="0" name=""/>
        <dsp:cNvSpPr/>
      </dsp:nvSpPr>
      <dsp:spPr>
        <a:xfrm>
          <a:off x="0" y="943526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965629"/>
        <a:ext cx="3198525" cy="408584"/>
      </dsp:txXfrm>
    </dsp:sp>
    <dsp:sp modelId="{2B0F7FA3-A185-4866-819F-A2FAE6CB02AB}">
      <dsp:nvSpPr>
        <dsp:cNvPr id="0" name=""/>
        <dsp:cNvSpPr/>
      </dsp:nvSpPr>
      <dsp:spPr>
        <a:xfrm>
          <a:off x="0" y="1396316"/>
          <a:ext cx="3242731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4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396316"/>
        <a:ext cx="3242731" cy="298080"/>
      </dsp:txXfrm>
    </dsp:sp>
    <dsp:sp modelId="{0B8ED10B-147C-4BC4-83C3-41193CE94196}">
      <dsp:nvSpPr>
        <dsp:cNvPr id="0" name=""/>
        <dsp:cNvSpPr/>
      </dsp:nvSpPr>
      <dsp:spPr>
        <a:xfrm>
          <a:off x="0" y="1694396"/>
          <a:ext cx="3242731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716499"/>
        <a:ext cx="3198525" cy="408584"/>
      </dsp:txXfrm>
    </dsp:sp>
    <dsp:sp modelId="{851D2347-E6F1-4384-A8D1-E017E41EEB1A}">
      <dsp:nvSpPr>
        <dsp:cNvPr id="0" name=""/>
        <dsp:cNvSpPr/>
      </dsp:nvSpPr>
      <dsp:spPr>
        <a:xfrm>
          <a:off x="0" y="2147186"/>
          <a:ext cx="3242731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957" tIns="22860" rIns="128016" bIns="22860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试验样车一套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线束一套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零部件一套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执行单元一套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零部件接口原理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零部件检测报告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零部件功能及接口说明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电器配置方案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电气原理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线束设计原理图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2147186"/>
        <a:ext cx="3242731" cy="283176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84972"/>
          <a:ext cx="3234519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07075"/>
        <a:ext cx="3190313" cy="408584"/>
      </dsp:txXfrm>
    </dsp:sp>
    <dsp:sp modelId="{62D7FE18-BACB-4CF4-AB41-E497B713187A}">
      <dsp:nvSpPr>
        <dsp:cNvPr id="0" name=""/>
        <dsp:cNvSpPr/>
      </dsp:nvSpPr>
      <dsp:spPr>
        <a:xfrm>
          <a:off x="0" y="537762"/>
          <a:ext cx="3234519" cy="3875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696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</a:t>
          </a:r>
          <a:r>
            <a:rPr lang="zh-CN" altLang="en-US" sz="1400" kern="1200" smtClean="0"/>
            <a:t>车</a:t>
          </a:r>
          <a:r>
            <a:rPr lang="en-US" altLang="zh-CN" sz="1400" kern="1200" smtClean="0"/>
            <a:t>EMC</a:t>
          </a:r>
          <a:r>
            <a:rPr lang="zh-CN" altLang="en-US" sz="1400" kern="1200" smtClean="0"/>
            <a:t>诊断试验</a:t>
          </a:r>
          <a:r>
            <a:rPr lang="zh-CN" altLang="en-US" sz="1400" kern="1200" dirty="0" smtClean="0"/>
            <a:t>方案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</a:t>
          </a:r>
          <a:r>
            <a:rPr lang="zh-CN" altLang="en-US" sz="1400" kern="1200" smtClean="0"/>
            <a:t>车</a:t>
          </a:r>
          <a:r>
            <a:rPr lang="en-US" altLang="zh-CN" sz="1400" kern="1200" smtClean="0"/>
            <a:t>EMC</a:t>
          </a:r>
          <a:r>
            <a:rPr lang="zh-CN" altLang="en-US" sz="1400" kern="1200" smtClean="0"/>
            <a:t>诊断试验</a:t>
          </a:r>
          <a:r>
            <a:rPr lang="zh-CN" altLang="en-US" sz="1400" kern="1200" dirty="0" smtClean="0"/>
            <a:t>计划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诊断测试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诊断测试数据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摸底测试试验方案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摸底测试试验计划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</a:t>
          </a:r>
          <a:r>
            <a:rPr lang="en-US" sz="1400" kern="1200" dirty="0" smtClean="0"/>
            <a:t>EMC</a:t>
          </a:r>
          <a:r>
            <a:rPr lang="zh-CN" sz="1400" kern="1200" dirty="0" smtClean="0"/>
            <a:t>摸底测试试验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摸底测试数据分析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sz="1400" kern="1200" dirty="0" smtClean="0"/>
            <a:t>EMC</a:t>
          </a:r>
          <a:r>
            <a:rPr lang="zh-CN" sz="1400" kern="1200" dirty="0" smtClean="0"/>
            <a:t>测试规范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537762"/>
        <a:ext cx="3234519" cy="387504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84972"/>
          <a:ext cx="3234519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07075"/>
        <a:ext cx="3190313" cy="408584"/>
      </dsp:txXfrm>
    </dsp:sp>
    <dsp:sp modelId="{62D7FE18-BACB-4CF4-AB41-E497B713187A}">
      <dsp:nvSpPr>
        <dsp:cNvPr id="0" name=""/>
        <dsp:cNvSpPr/>
      </dsp:nvSpPr>
      <dsp:spPr>
        <a:xfrm>
          <a:off x="0" y="537762"/>
          <a:ext cx="3234519" cy="3875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696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</a:t>
          </a:r>
          <a:r>
            <a:rPr lang="zh-CN" altLang="en-US" sz="1400" kern="1200" smtClean="0"/>
            <a:t>车</a:t>
          </a:r>
          <a:r>
            <a:rPr lang="en-US" altLang="zh-CN" sz="1400" kern="1200" smtClean="0"/>
            <a:t>EMC</a:t>
          </a:r>
          <a:r>
            <a:rPr lang="zh-CN" altLang="en-US" sz="1400" kern="1200" smtClean="0"/>
            <a:t>诊断试验</a:t>
          </a:r>
          <a:r>
            <a:rPr lang="zh-CN" altLang="en-US" sz="1400" kern="1200" dirty="0" smtClean="0"/>
            <a:t>方案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</a:t>
          </a:r>
          <a:r>
            <a:rPr lang="zh-CN" altLang="en-US" sz="1400" kern="1200" smtClean="0"/>
            <a:t>车</a:t>
          </a:r>
          <a:r>
            <a:rPr lang="en-US" altLang="zh-CN" sz="1400" kern="1200" smtClean="0"/>
            <a:t>EMC</a:t>
          </a:r>
          <a:r>
            <a:rPr lang="zh-CN" altLang="en-US" sz="1400" kern="1200" smtClean="0"/>
            <a:t>诊断试验</a:t>
          </a:r>
          <a:r>
            <a:rPr lang="zh-CN" altLang="en-US" sz="1400" kern="1200" dirty="0" smtClean="0"/>
            <a:t>计划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诊断测试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诊断测试数据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摸底测试试验方案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摸底测试试验计划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</a:t>
          </a:r>
          <a:r>
            <a:rPr lang="en-US" sz="1400" kern="1200" dirty="0" smtClean="0"/>
            <a:t>EMC</a:t>
          </a:r>
          <a:r>
            <a:rPr lang="zh-CN" sz="1400" kern="1200" dirty="0" smtClean="0"/>
            <a:t>摸底测试试验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摸底测试数据分析报告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sz="1400" kern="1200" dirty="0" smtClean="0"/>
            <a:t>EMC</a:t>
          </a:r>
          <a:r>
            <a:rPr lang="zh-CN" sz="1400" kern="1200" dirty="0" smtClean="0"/>
            <a:t>测试规范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537762"/>
        <a:ext cx="3234519" cy="387504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60303"/>
          <a:ext cx="2331682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82406"/>
        <a:ext cx="2287476" cy="408584"/>
      </dsp:txXfrm>
    </dsp:sp>
    <dsp:sp modelId="{62D7FE18-BACB-4CF4-AB41-E497B713187A}">
      <dsp:nvSpPr>
        <dsp:cNvPr id="0" name=""/>
        <dsp:cNvSpPr/>
      </dsp:nvSpPr>
      <dsp:spPr>
        <a:xfrm>
          <a:off x="0" y="513093"/>
          <a:ext cx="2331682" cy="465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（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DC-CC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/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样车验证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513093"/>
        <a:ext cx="2331682" cy="465750"/>
      </dsp:txXfrm>
    </dsp:sp>
    <dsp:sp modelId="{3BD4D390-5BF0-4F17-831C-BF818BA2C585}">
      <dsp:nvSpPr>
        <dsp:cNvPr id="0" name=""/>
        <dsp:cNvSpPr/>
      </dsp:nvSpPr>
      <dsp:spPr>
        <a:xfrm>
          <a:off x="0" y="978843"/>
          <a:ext cx="2331682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000946"/>
        <a:ext cx="2287476" cy="408584"/>
      </dsp:txXfrm>
    </dsp:sp>
    <dsp:sp modelId="{2B0F7FA3-A185-4866-819F-A2FAE6CB02AB}">
      <dsp:nvSpPr>
        <dsp:cNvPr id="0" name=""/>
        <dsp:cNvSpPr/>
      </dsp:nvSpPr>
      <dsp:spPr>
        <a:xfrm>
          <a:off x="0" y="1431633"/>
          <a:ext cx="2331682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6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431633"/>
        <a:ext cx="2331682" cy="298080"/>
      </dsp:txXfrm>
    </dsp:sp>
    <dsp:sp modelId="{0B8ED10B-147C-4BC4-83C3-41193CE94196}">
      <dsp:nvSpPr>
        <dsp:cNvPr id="0" name=""/>
        <dsp:cNvSpPr/>
      </dsp:nvSpPr>
      <dsp:spPr>
        <a:xfrm>
          <a:off x="0" y="1729713"/>
          <a:ext cx="2331682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751816"/>
        <a:ext cx="2287476" cy="408584"/>
      </dsp:txXfrm>
    </dsp:sp>
    <dsp:sp modelId="{851D2347-E6F1-4384-A8D1-E017E41EEB1A}">
      <dsp:nvSpPr>
        <dsp:cNvPr id="0" name=""/>
        <dsp:cNvSpPr/>
      </dsp:nvSpPr>
      <dsp:spPr>
        <a:xfrm>
          <a:off x="0" y="2182503"/>
          <a:ext cx="2331682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2860" rIns="128016" bIns="22860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试验样车一台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整车零部件两套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整车线束两套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执行单元两套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零部件接口原理图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零部件检测报告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零部件功能及接口说明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电器配置方案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smtClean="0"/>
            <a:t>整车电气原理图</a:t>
          </a:r>
          <a:endParaRPr lang="zh-CN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/>
            <a:t>整车线束设计原理图</a:t>
          </a:r>
          <a:endParaRPr lang="zh-CN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1400" kern="1200" dirty="0"/>
        </a:p>
      </dsp:txBody>
      <dsp:txXfrm>
        <a:off x="0" y="2182503"/>
        <a:ext cx="2331682" cy="283176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31167"/>
          <a:ext cx="2064187" cy="427635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7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0875" y="52042"/>
        <a:ext cx="2022437" cy="385885"/>
      </dsp:txXfrm>
    </dsp:sp>
    <dsp:sp modelId="{62D7FE18-BACB-4CF4-AB41-E497B713187A}">
      <dsp:nvSpPr>
        <dsp:cNvPr id="0" name=""/>
        <dsp:cNvSpPr/>
      </dsp:nvSpPr>
      <dsp:spPr>
        <a:xfrm>
          <a:off x="0" y="458802"/>
          <a:ext cx="2064187" cy="9501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538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300" kern="1200" dirty="0" smtClean="0"/>
            <a:t>整车</a:t>
          </a:r>
          <a:r>
            <a:rPr lang="en-US" sz="1300" kern="1200" dirty="0" smtClean="0"/>
            <a:t>EMC</a:t>
          </a:r>
          <a:r>
            <a:rPr lang="zh-CN" sz="1300" kern="1200" dirty="0" smtClean="0"/>
            <a:t>测试问题清单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300" kern="1200" dirty="0" smtClean="0"/>
            <a:t>不合格项定位测试报告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300" kern="1200" dirty="0" smtClean="0"/>
            <a:t>不合格项整改方案</a:t>
          </a:r>
          <a:endParaRPr lang="zh-CN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300" kern="1200" dirty="0" smtClean="0"/>
            <a:t>整改后回归试验报告</a:t>
          </a:r>
          <a:endParaRPr lang="zh-CN" sz="1300" kern="1200" dirty="0"/>
        </a:p>
      </dsp:txBody>
      <dsp:txXfrm>
        <a:off x="0" y="458802"/>
        <a:ext cx="2064187" cy="95013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76469"/>
          <a:ext cx="2331682" cy="427635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7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0875" y="97344"/>
        <a:ext cx="2289932" cy="385885"/>
      </dsp:txXfrm>
    </dsp:sp>
    <dsp:sp modelId="{62D7FE18-BACB-4CF4-AB41-E497B713187A}">
      <dsp:nvSpPr>
        <dsp:cNvPr id="0" name=""/>
        <dsp:cNvSpPr/>
      </dsp:nvSpPr>
      <dsp:spPr>
        <a:xfrm>
          <a:off x="0" y="504104"/>
          <a:ext cx="2331682" cy="4310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变更冻结</a:t>
          </a:r>
          <a:r>
            <a:rPr lang="en-US" altLang="zh-CN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投产签署（</a:t>
          </a:r>
          <a:r>
            <a:rPr lang="en-US" altLang="zh-CN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CC-LS</a:t>
          </a:r>
          <a:r>
            <a:rPr lang="zh-CN" altLang="en-US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sz="13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504104"/>
        <a:ext cx="2331682" cy="431077"/>
      </dsp:txXfrm>
    </dsp:sp>
    <dsp:sp modelId="{3BD4D390-5BF0-4F17-831C-BF818BA2C585}">
      <dsp:nvSpPr>
        <dsp:cNvPr id="0" name=""/>
        <dsp:cNvSpPr/>
      </dsp:nvSpPr>
      <dsp:spPr>
        <a:xfrm>
          <a:off x="0" y="935182"/>
          <a:ext cx="2331682" cy="427635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7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0875" y="956057"/>
        <a:ext cx="2289932" cy="385885"/>
      </dsp:txXfrm>
    </dsp:sp>
    <dsp:sp modelId="{2B0F7FA3-A185-4866-819F-A2FAE6CB02AB}">
      <dsp:nvSpPr>
        <dsp:cNvPr id="0" name=""/>
        <dsp:cNvSpPr/>
      </dsp:nvSpPr>
      <dsp:spPr>
        <a:xfrm>
          <a:off x="0" y="1362817"/>
          <a:ext cx="2331682" cy="281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3-6</a:t>
          </a:r>
          <a:r>
            <a:rPr lang="zh-CN" altLang="en-US" sz="13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3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362817"/>
        <a:ext cx="2331682" cy="281520"/>
      </dsp:txXfrm>
    </dsp:sp>
    <dsp:sp modelId="{0B8ED10B-147C-4BC4-83C3-41193CE94196}">
      <dsp:nvSpPr>
        <dsp:cNvPr id="0" name=""/>
        <dsp:cNvSpPr/>
      </dsp:nvSpPr>
      <dsp:spPr>
        <a:xfrm>
          <a:off x="0" y="1644337"/>
          <a:ext cx="2331682" cy="427635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7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0875" y="1665212"/>
        <a:ext cx="2289932" cy="385885"/>
      </dsp:txXfrm>
    </dsp:sp>
    <dsp:sp modelId="{851D2347-E6F1-4384-A8D1-E017E41EEB1A}">
      <dsp:nvSpPr>
        <dsp:cNvPr id="0" name=""/>
        <dsp:cNvSpPr/>
      </dsp:nvSpPr>
      <dsp:spPr>
        <a:xfrm>
          <a:off x="0" y="2071972"/>
          <a:ext cx="2331682" cy="281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1590" rIns="120904" bIns="21590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300" kern="1200" dirty="0" smtClean="0"/>
            <a:t>无</a:t>
          </a:r>
          <a:endParaRPr lang="zh-CN" altLang="en-US" sz="13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2071972"/>
        <a:ext cx="2331682" cy="281520"/>
      </dsp:txXfrm>
    </dsp:sp>
    <dsp:sp modelId="{889970A9-8E6F-45BB-8FD2-0996669FCFD9}">
      <dsp:nvSpPr>
        <dsp:cNvPr id="0" name=""/>
        <dsp:cNvSpPr/>
      </dsp:nvSpPr>
      <dsp:spPr>
        <a:xfrm>
          <a:off x="0" y="2353492"/>
          <a:ext cx="2331682" cy="427635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7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0875" y="2374367"/>
        <a:ext cx="2289932" cy="385885"/>
      </dsp:txXfrm>
    </dsp:sp>
    <dsp:sp modelId="{7BEACE56-F36A-4B1C-AE72-7E9582CC365E}">
      <dsp:nvSpPr>
        <dsp:cNvPr id="0" name=""/>
        <dsp:cNvSpPr/>
      </dsp:nvSpPr>
      <dsp:spPr>
        <a:xfrm>
          <a:off x="0" y="2781127"/>
          <a:ext cx="2331682" cy="22169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031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300" b="0" i="0" u="none" kern="1200" baseline="0" dirty="0" smtClean="0"/>
            <a:t>EMC</a:t>
          </a:r>
          <a:r>
            <a:rPr lang="zh-CN" sz="1300" b="0" i="0" u="none" kern="1200" baseline="0" dirty="0" smtClean="0"/>
            <a:t>测试、标准培训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300" b="0" i="0" u="none" kern="1200" baseline="0" dirty="0" smtClean="0"/>
            <a:t>EMC</a:t>
          </a:r>
          <a:r>
            <a:rPr lang="zh-CN" sz="1300" b="0" i="0" u="none" kern="1200" baseline="0" dirty="0" smtClean="0"/>
            <a:t>开发流程培训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300" b="0" i="0" u="none" kern="1200" baseline="0" dirty="0" smtClean="0"/>
            <a:t>EMC</a:t>
          </a:r>
          <a:r>
            <a:rPr lang="zh-CN" sz="1300" b="0" i="0" u="none" kern="1200" baseline="0" dirty="0" smtClean="0"/>
            <a:t>整改培训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300" kern="1200" dirty="0" smtClean="0"/>
            <a:t>EMC</a:t>
          </a:r>
          <a:r>
            <a:rPr lang="zh-CN" altLang="en-US" sz="1300" kern="1200" dirty="0" smtClean="0"/>
            <a:t>开发流程体系文件</a:t>
          </a: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300" kern="1200" dirty="0"/>
        </a:p>
      </dsp:txBody>
      <dsp:txXfrm>
        <a:off x="0" y="2781127"/>
        <a:ext cx="2331682" cy="221697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B51B91-84BA-491B-8157-2B7F971F14D0}">
      <dsp:nvSpPr>
        <dsp:cNvPr id="0" name=""/>
        <dsp:cNvSpPr/>
      </dsp:nvSpPr>
      <dsp:spPr>
        <a:xfrm>
          <a:off x="3048000" y="705814"/>
          <a:ext cx="2387212" cy="2762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8103"/>
              </a:lnTo>
              <a:lnTo>
                <a:pt x="2387212" y="138103"/>
              </a:lnTo>
              <a:lnTo>
                <a:pt x="2387212" y="27620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5DFD1F-A61D-46DD-805C-04E2B99B1692}">
      <dsp:nvSpPr>
        <dsp:cNvPr id="0" name=""/>
        <dsp:cNvSpPr/>
      </dsp:nvSpPr>
      <dsp:spPr>
        <a:xfrm>
          <a:off x="3048000" y="705814"/>
          <a:ext cx="795737" cy="2762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8103"/>
              </a:lnTo>
              <a:lnTo>
                <a:pt x="795737" y="138103"/>
              </a:lnTo>
              <a:lnTo>
                <a:pt x="795737" y="27620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5A2AF5-98EB-4FC9-8062-9E5160432381}">
      <dsp:nvSpPr>
        <dsp:cNvPr id="0" name=""/>
        <dsp:cNvSpPr/>
      </dsp:nvSpPr>
      <dsp:spPr>
        <a:xfrm>
          <a:off x="2252262" y="705814"/>
          <a:ext cx="795737" cy="276206"/>
        </a:xfrm>
        <a:custGeom>
          <a:avLst/>
          <a:gdLst/>
          <a:ahLst/>
          <a:cxnLst/>
          <a:rect l="0" t="0" r="0" b="0"/>
          <a:pathLst>
            <a:path>
              <a:moveTo>
                <a:pt x="795737" y="0"/>
              </a:moveTo>
              <a:lnTo>
                <a:pt x="795737" y="138103"/>
              </a:lnTo>
              <a:lnTo>
                <a:pt x="0" y="138103"/>
              </a:lnTo>
              <a:lnTo>
                <a:pt x="0" y="27620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86EF84-BEF4-4269-87A6-7400280E8A19}">
      <dsp:nvSpPr>
        <dsp:cNvPr id="0" name=""/>
        <dsp:cNvSpPr/>
      </dsp:nvSpPr>
      <dsp:spPr>
        <a:xfrm>
          <a:off x="660787" y="705814"/>
          <a:ext cx="2387212" cy="276206"/>
        </a:xfrm>
        <a:custGeom>
          <a:avLst/>
          <a:gdLst/>
          <a:ahLst/>
          <a:cxnLst/>
          <a:rect l="0" t="0" r="0" b="0"/>
          <a:pathLst>
            <a:path>
              <a:moveTo>
                <a:pt x="2387212" y="0"/>
              </a:moveTo>
              <a:lnTo>
                <a:pt x="2387212" y="138103"/>
              </a:lnTo>
              <a:lnTo>
                <a:pt x="0" y="138103"/>
              </a:lnTo>
              <a:lnTo>
                <a:pt x="0" y="27620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91ABC4-2310-48FA-A0FD-854F956BCCA7}">
      <dsp:nvSpPr>
        <dsp:cNvPr id="0" name=""/>
        <dsp:cNvSpPr/>
      </dsp:nvSpPr>
      <dsp:spPr>
        <a:xfrm>
          <a:off x="1055650" y="48180"/>
          <a:ext cx="3984698" cy="657634"/>
        </a:xfrm>
        <a:prstGeom prst="rect">
          <a:avLst/>
        </a:prstGeom>
        <a:gradFill rotWithShape="0">
          <a:gsLst>
            <a:gs pos="0">
              <a:schemeClr val="accent2">
                <a:alpha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项目经理         项目负责人</a:t>
          </a:r>
          <a:endParaRPr lang="zh-CN" altLang="en-US" sz="2700" kern="1200" dirty="0"/>
        </a:p>
      </dsp:txBody>
      <dsp:txXfrm>
        <a:off x="1055650" y="48180"/>
        <a:ext cx="3984698" cy="657634"/>
      </dsp:txXfrm>
    </dsp:sp>
    <dsp:sp modelId="{F6DC4BAB-7FD6-4FBB-9DB4-B10EDDA9E708}">
      <dsp:nvSpPr>
        <dsp:cNvPr id="0" name=""/>
        <dsp:cNvSpPr/>
      </dsp:nvSpPr>
      <dsp:spPr>
        <a:xfrm>
          <a:off x="3153" y="982020"/>
          <a:ext cx="1315268" cy="657634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700" kern="1200" dirty="0"/>
        </a:p>
      </dsp:txBody>
      <dsp:txXfrm>
        <a:off x="3153" y="982020"/>
        <a:ext cx="1315268" cy="657634"/>
      </dsp:txXfrm>
    </dsp:sp>
    <dsp:sp modelId="{CAE314A8-9F5B-480E-8A37-F54C5906B60C}">
      <dsp:nvSpPr>
        <dsp:cNvPr id="0" name=""/>
        <dsp:cNvSpPr/>
      </dsp:nvSpPr>
      <dsp:spPr>
        <a:xfrm>
          <a:off x="1594628" y="982020"/>
          <a:ext cx="1315268" cy="657634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700" kern="1200" dirty="0"/>
        </a:p>
      </dsp:txBody>
      <dsp:txXfrm>
        <a:off x="1594628" y="982020"/>
        <a:ext cx="1315268" cy="657634"/>
      </dsp:txXfrm>
    </dsp:sp>
    <dsp:sp modelId="{86B2C630-C2C9-4ADA-87A6-D303BD409248}">
      <dsp:nvSpPr>
        <dsp:cNvPr id="0" name=""/>
        <dsp:cNvSpPr/>
      </dsp:nvSpPr>
      <dsp:spPr>
        <a:xfrm>
          <a:off x="3186103" y="982020"/>
          <a:ext cx="1315268" cy="657634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700" kern="1200" dirty="0"/>
        </a:p>
      </dsp:txBody>
      <dsp:txXfrm>
        <a:off x="3186103" y="982020"/>
        <a:ext cx="1315268" cy="657634"/>
      </dsp:txXfrm>
    </dsp:sp>
    <dsp:sp modelId="{658F7945-37BA-4277-85AD-997C779A333F}">
      <dsp:nvSpPr>
        <dsp:cNvPr id="0" name=""/>
        <dsp:cNvSpPr/>
      </dsp:nvSpPr>
      <dsp:spPr>
        <a:xfrm>
          <a:off x="4777578" y="982020"/>
          <a:ext cx="1315268" cy="657634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700" kern="1200" dirty="0"/>
        </a:p>
      </dsp:txBody>
      <dsp:txXfrm>
        <a:off x="4777578" y="982020"/>
        <a:ext cx="1315268" cy="65763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737599-4B14-451C-8BCE-F06A9A2E4CF8}">
      <dsp:nvSpPr>
        <dsp:cNvPr id="0" name=""/>
        <dsp:cNvSpPr/>
      </dsp:nvSpPr>
      <dsp:spPr>
        <a:xfrm>
          <a:off x="1116" y="107652"/>
          <a:ext cx="1282898" cy="64144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9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研发负责人</a:t>
          </a:r>
          <a:endParaRPr lang="zh-CN" altLang="en-US" sz="1800" kern="1200" dirty="0"/>
        </a:p>
      </dsp:txBody>
      <dsp:txXfrm>
        <a:off x="19903" y="126439"/>
        <a:ext cx="1245324" cy="603875"/>
      </dsp:txXfrm>
    </dsp:sp>
    <dsp:sp modelId="{1B47A60B-D385-4914-BCCE-AE1C2E05ABC8}">
      <dsp:nvSpPr>
        <dsp:cNvPr id="0" name=""/>
        <dsp:cNvSpPr/>
      </dsp:nvSpPr>
      <dsp:spPr>
        <a:xfrm>
          <a:off x="129406" y="749101"/>
          <a:ext cx="128289" cy="481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086"/>
              </a:lnTo>
              <a:lnTo>
                <a:pt x="128289" y="48108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8CFEBE-1888-4874-B3C0-94BB6C7E1B4F}">
      <dsp:nvSpPr>
        <dsp:cNvPr id="0" name=""/>
        <dsp:cNvSpPr/>
      </dsp:nvSpPr>
      <dsp:spPr>
        <a:xfrm>
          <a:off x="257695" y="909463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状态分析</a:t>
          </a:r>
          <a:endParaRPr lang="zh-CN" altLang="en-US" sz="1800" kern="1200" dirty="0"/>
        </a:p>
      </dsp:txBody>
      <dsp:txXfrm>
        <a:off x="276482" y="928250"/>
        <a:ext cx="988744" cy="603875"/>
      </dsp:txXfrm>
    </dsp:sp>
    <dsp:sp modelId="{A567F8E2-8ABB-44FB-A307-1B3EA21FE343}">
      <dsp:nvSpPr>
        <dsp:cNvPr id="0" name=""/>
        <dsp:cNvSpPr/>
      </dsp:nvSpPr>
      <dsp:spPr>
        <a:xfrm>
          <a:off x="129406" y="749101"/>
          <a:ext cx="128289" cy="1282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2898"/>
              </a:lnTo>
              <a:lnTo>
                <a:pt x="128289" y="1282898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89149E-484A-48C8-9A1C-4943F88C35BF}">
      <dsp:nvSpPr>
        <dsp:cNvPr id="0" name=""/>
        <dsp:cNvSpPr/>
      </dsp:nvSpPr>
      <dsp:spPr>
        <a:xfrm>
          <a:off x="257695" y="1711275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3077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设计审核</a:t>
          </a:r>
          <a:endParaRPr lang="zh-CN" altLang="en-US" sz="1800" kern="1200" dirty="0"/>
        </a:p>
      </dsp:txBody>
      <dsp:txXfrm>
        <a:off x="276482" y="1730062"/>
        <a:ext cx="988744" cy="603875"/>
      </dsp:txXfrm>
    </dsp:sp>
    <dsp:sp modelId="{D6CC915D-ACCE-4DFB-8F8A-2D93587B3383}">
      <dsp:nvSpPr>
        <dsp:cNvPr id="0" name=""/>
        <dsp:cNvSpPr/>
      </dsp:nvSpPr>
      <dsp:spPr>
        <a:xfrm>
          <a:off x="129406" y="749101"/>
          <a:ext cx="128289" cy="2084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84709"/>
              </a:lnTo>
              <a:lnTo>
                <a:pt x="128289" y="2084709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086EC0-4A00-4B0A-B63B-E7BF49F50C44}">
      <dsp:nvSpPr>
        <dsp:cNvPr id="0" name=""/>
        <dsp:cNvSpPr/>
      </dsp:nvSpPr>
      <dsp:spPr>
        <a:xfrm>
          <a:off x="257695" y="2513086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6154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仿真预测</a:t>
          </a:r>
          <a:endParaRPr lang="zh-CN" altLang="en-US" sz="1800" kern="1200" dirty="0"/>
        </a:p>
      </dsp:txBody>
      <dsp:txXfrm>
        <a:off x="276482" y="2531873"/>
        <a:ext cx="988744" cy="603875"/>
      </dsp:txXfrm>
    </dsp:sp>
    <dsp:sp modelId="{EC15F24C-6BDD-4737-8FCF-B6ECC1DDC13D}">
      <dsp:nvSpPr>
        <dsp:cNvPr id="0" name=""/>
        <dsp:cNvSpPr/>
      </dsp:nvSpPr>
      <dsp:spPr>
        <a:xfrm>
          <a:off x="129406" y="749101"/>
          <a:ext cx="128289" cy="288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86521"/>
              </a:lnTo>
              <a:lnTo>
                <a:pt x="128289" y="2886521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B7219C-3618-48F7-AD50-1E1D4178E82C}">
      <dsp:nvSpPr>
        <dsp:cNvPr id="0" name=""/>
        <dsp:cNvSpPr/>
      </dsp:nvSpPr>
      <dsp:spPr>
        <a:xfrm>
          <a:off x="257695" y="3314898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9231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风险分析</a:t>
          </a:r>
          <a:endParaRPr lang="zh-CN" altLang="en-US" sz="1800" kern="1200" dirty="0"/>
        </a:p>
      </dsp:txBody>
      <dsp:txXfrm>
        <a:off x="276482" y="3333685"/>
        <a:ext cx="988744" cy="603875"/>
      </dsp:txXfrm>
    </dsp:sp>
    <dsp:sp modelId="{082FEA4D-1E46-47D9-8401-6745ADB2067D}">
      <dsp:nvSpPr>
        <dsp:cNvPr id="0" name=""/>
        <dsp:cNvSpPr/>
      </dsp:nvSpPr>
      <dsp:spPr>
        <a:xfrm>
          <a:off x="1604739" y="107652"/>
          <a:ext cx="1282898" cy="641449"/>
        </a:xfrm>
        <a:prstGeom prst="roundRect">
          <a:avLst>
            <a:gd name="adj" fmla="val 10000"/>
          </a:avLst>
        </a:prstGeom>
        <a:solidFill>
          <a:schemeClr val="accent2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测试负责人</a:t>
          </a:r>
          <a:endParaRPr lang="zh-CN" altLang="en-US" sz="1800" kern="1200" dirty="0"/>
        </a:p>
      </dsp:txBody>
      <dsp:txXfrm>
        <a:off x="1623526" y="126439"/>
        <a:ext cx="1245324" cy="603875"/>
      </dsp:txXfrm>
    </dsp:sp>
    <dsp:sp modelId="{157BFB36-C3C4-4912-9984-E9E0BD1EF2E1}">
      <dsp:nvSpPr>
        <dsp:cNvPr id="0" name=""/>
        <dsp:cNvSpPr/>
      </dsp:nvSpPr>
      <dsp:spPr>
        <a:xfrm>
          <a:off x="1733029" y="749101"/>
          <a:ext cx="128289" cy="481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086"/>
              </a:lnTo>
              <a:lnTo>
                <a:pt x="128289" y="48108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6F219-D86D-467A-9331-23E6437AE681}">
      <dsp:nvSpPr>
        <dsp:cNvPr id="0" name=""/>
        <dsp:cNvSpPr/>
      </dsp:nvSpPr>
      <dsp:spPr>
        <a:xfrm>
          <a:off x="1861318" y="909463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12308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性能摸底</a:t>
          </a:r>
          <a:endParaRPr lang="zh-CN" altLang="en-US" sz="1800" kern="1200" dirty="0"/>
        </a:p>
      </dsp:txBody>
      <dsp:txXfrm>
        <a:off x="1880105" y="928250"/>
        <a:ext cx="988744" cy="603875"/>
      </dsp:txXfrm>
    </dsp:sp>
    <dsp:sp modelId="{4D7E8E12-2BDC-4B73-A417-63CB880BFA37}">
      <dsp:nvSpPr>
        <dsp:cNvPr id="0" name=""/>
        <dsp:cNvSpPr/>
      </dsp:nvSpPr>
      <dsp:spPr>
        <a:xfrm>
          <a:off x="1733029" y="749101"/>
          <a:ext cx="128289" cy="1282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2898"/>
              </a:lnTo>
              <a:lnTo>
                <a:pt x="128289" y="1282898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EB1201-997F-43CE-99FD-125BD806A73E}">
      <dsp:nvSpPr>
        <dsp:cNvPr id="0" name=""/>
        <dsp:cNvSpPr/>
      </dsp:nvSpPr>
      <dsp:spPr>
        <a:xfrm>
          <a:off x="1861318" y="1711275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15385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问题诊断</a:t>
          </a:r>
          <a:endParaRPr lang="zh-CN" altLang="en-US" sz="1800" kern="1200" dirty="0"/>
        </a:p>
      </dsp:txBody>
      <dsp:txXfrm>
        <a:off x="1880105" y="1730062"/>
        <a:ext cx="988744" cy="603875"/>
      </dsp:txXfrm>
    </dsp:sp>
    <dsp:sp modelId="{437EB932-E959-47CD-A98A-CD166F541FC4}">
      <dsp:nvSpPr>
        <dsp:cNvPr id="0" name=""/>
        <dsp:cNvSpPr/>
      </dsp:nvSpPr>
      <dsp:spPr>
        <a:xfrm>
          <a:off x="1733029" y="749101"/>
          <a:ext cx="128289" cy="2084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84709"/>
              </a:lnTo>
              <a:lnTo>
                <a:pt x="128289" y="2084709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08E763-C61F-43B1-81CC-02E7C708353F}">
      <dsp:nvSpPr>
        <dsp:cNvPr id="0" name=""/>
        <dsp:cNvSpPr/>
      </dsp:nvSpPr>
      <dsp:spPr>
        <a:xfrm>
          <a:off x="1861318" y="2513086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18462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整改分析</a:t>
          </a:r>
          <a:endParaRPr lang="zh-CN" altLang="en-US" sz="1800" kern="1200" dirty="0"/>
        </a:p>
      </dsp:txBody>
      <dsp:txXfrm>
        <a:off x="1880105" y="2531873"/>
        <a:ext cx="988744" cy="603875"/>
      </dsp:txXfrm>
    </dsp:sp>
    <dsp:sp modelId="{CC7FEC00-9292-4F2F-9F7A-608348500E9F}">
      <dsp:nvSpPr>
        <dsp:cNvPr id="0" name=""/>
        <dsp:cNvSpPr/>
      </dsp:nvSpPr>
      <dsp:spPr>
        <a:xfrm>
          <a:off x="1733029" y="749101"/>
          <a:ext cx="128289" cy="288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86521"/>
              </a:lnTo>
              <a:lnTo>
                <a:pt x="128289" y="2886521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3D95D-3FAA-4492-A056-A758C932E484}">
      <dsp:nvSpPr>
        <dsp:cNvPr id="0" name=""/>
        <dsp:cNvSpPr/>
      </dsp:nvSpPr>
      <dsp:spPr>
        <a:xfrm>
          <a:off x="1861318" y="3314898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21538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回归验证</a:t>
          </a:r>
          <a:endParaRPr lang="zh-CN" altLang="en-US" sz="1800" kern="1200" dirty="0"/>
        </a:p>
      </dsp:txBody>
      <dsp:txXfrm>
        <a:off x="1880105" y="3333685"/>
        <a:ext cx="988744" cy="603875"/>
      </dsp:txXfrm>
    </dsp:sp>
    <dsp:sp modelId="{3913EB45-3B74-4040-8FAE-3ECE7A6B378A}">
      <dsp:nvSpPr>
        <dsp:cNvPr id="0" name=""/>
        <dsp:cNvSpPr/>
      </dsp:nvSpPr>
      <dsp:spPr>
        <a:xfrm>
          <a:off x="3208362" y="107652"/>
          <a:ext cx="1282898" cy="641449"/>
        </a:xfrm>
        <a:prstGeom prst="roundRect">
          <a:avLst>
            <a:gd name="adj" fmla="val 10000"/>
          </a:avLst>
        </a:prstGeom>
        <a:solidFill>
          <a:schemeClr val="accent2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质量负责人</a:t>
          </a:r>
          <a:endParaRPr lang="zh-CN" altLang="en-US" sz="1800" kern="1200" dirty="0"/>
        </a:p>
      </dsp:txBody>
      <dsp:txXfrm>
        <a:off x="3227149" y="126439"/>
        <a:ext cx="1245324" cy="603875"/>
      </dsp:txXfrm>
    </dsp:sp>
    <dsp:sp modelId="{EFA3E1A1-946C-48B5-99C3-5AAF577F3C6B}">
      <dsp:nvSpPr>
        <dsp:cNvPr id="0" name=""/>
        <dsp:cNvSpPr/>
      </dsp:nvSpPr>
      <dsp:spPr>
        <a:xfrm>
          <a:off x="3336652" y="749101"/>
          <a:ext cx="128289" cy="481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086"/>
              </a:lnTo>
              <a:lnTo>
                <a:pt x="128289" y="48108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198694-C4F9-4FA7-B65D-A288A8457617}">
      <dsp:nvSpPr>
        <dsp:cNvPr id="0" name=""/>
        <dsp:cNvSpPr/>
      </dsp:nvSpPr>
      <dsp:spPr>
        <a:xfrm>
          <a:off x="3464941" y="909463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24615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体系建设</a:t>
          </a:r>
          <a:endParaRPr lang="zh-CN" altLang="en-US" sz="1800" kern="1200" dirty="0"/>
        </a:p>
      </dsp:txBody>
      <dsp:txXfrm>
        <a:off x="3483728" y="928250"/>
        <a:ext cx="988744" cy="603875"/>
      </dsp:txXfrm>
    </dsp:sp>
    <dsp:sp modelId="{C9B77ECA-5100-498D-89A0-1C62D03290E8}">
      <dsp:nvSpPr>
        <dsp:cNvPr id="0" name=""/>
        <dsp:cNvSpPr/>
      </dsp:nvSpPr>
      <dsp:spPr>
        <a:xfrm>
          <a:off x="3336652" y="749101"/>
          <a:ext cx="128289" cy="1282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2898"/>
              </a:lnTo>
              <a:lnTo>
                <a:pt x="128289" y="1282898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4D8E53-24A9-4EA7-8AE1-BE7D27A92AF5}">
      <dsp:nvSpPr>
        <dsp:cNvPr id="0" name=""/>
        <dsp:cNvSpPr/>
      </dsp:nvSpPr>
      <dsp:spPr>
        <a:xfrm>
          <a:off x="3464941" y="1711275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27692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规范编写</a:t>
          </a:r>
          <a:endParaRPr lang="zh-CN" altLang="en-US" sz="1800" kern="1200" dirty="0"/>
        </a:p>
      </dsp:txBody>
      <dsp:txXfrm>
        <a:off x="3483728" y="1730062"/>
        <a:ext cx="988744" cy="603875"/>
      </dsp:txXfrm>
    </dsp:sp>
    <dsp:sp modelId="{EA65ECE1-FB83-40D0-A439-4D6AA39A23AA}">
      <dsp:nvSpPr>
        <dsp:cNvPr id="0" name=""/>
        <dsp:cNvSpPr/>
      </dsp:nvSpPr>
      <dsp:spPr>
        <a:xfrm>
          <a:off x="3336652" y="749101"/>
          <a:ext cx="128289" cy="2084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84709"/>
              </a:lnTo>
              <a:lnTo>
                <a:pt x="128289" y="2084709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5CC3BE-801E-4E65-B62D-10C3EDB735CA}">
      <dsp:nvSpPr>
        <dsp:cNvPr id="0" name=""/>
        <dsp:cNvSpPr/>
      </dsp:nvSpPr>
      <dsp:spPr>
        <a:xfrm>
          <a:off x="3464941" y="2513086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30769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质量管控</a:t>
          </a:r>
          <a:endParaRPr lang="zh-CN" altLang="en-US" sz="1800" kern="1200" dirty="0"/>
        </a:p>
      </dsp:txBody>
      <dsp:txXfrm>
        <a:off x="3483728" y="2531873"/>
        <a:ext cx="988744" cy="603875"/>
      </dsp:txXfrm>
    </dsp:sp>
    <dsp:sp modelId="{7D8CF70A-EE98-4E97-9246-02605D60F9A7}">
      <dsp:nvSpPr>
        <dsp:cNvPr id="0" name=""/>
        <dsp:cNvSpPr/>
      </dsp:nvSpPr>
      <dsp:spPr>
        <a:xfrm>
          <a:off x="4811985" y="107652"/>
          <a:ext cx="1282898" cy="641449"/>
        </a:xfrm>
        <a:prstGeom prst="roundRect">
          <a:avLst>
            <a:gd name="adj" fmla="val 10000"/>
          </a:avLst>
        </a:prstGeom>
        <a:solidFill>
          <a:schemeClr val="accent2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专家</a:t>
          </a:r>
          <a:endParaRPr lang="zh-CN" altLang="en-US" sz="1800" kern="1200" dirty="0"/>
        </a:p>
      </dsp:txBody>
      <dsp:txXfrm>
        <a:off x="4830772" y="126439"/>
        <a:ext cx="1245324" cy="603875"/>
      </dsp:txXfrm>
    </dsp:sp>
    <dsp:sp modelId="{A84C6AB2-D7B4-40DC-920A-0E4CEA64AA4E}">
      <dsp:nvSpPr>
        <dsp:cNvPr id="0" name=""/>
        <dsp:cNvSpPr/>
      </dsp:nvSpPr>
      <dsp:spPr>
        <a:xfrm>
          <a:off x="4940275" y="749101"/>
          <a:ext cx="128289" cy="481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086"/>
              </a:lnTo>
              <a:lnTo>
                <a:pt x="128289" y="481086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8EDCF2-A4A7-432F-B7CC-E34DDC123F3D}">
      <dsp:nvSpPr>
        <dsp:cNvPr id="0" name=""/>
        <dsp:cNvSpPr/>
      </dsp:nvSpPr>
      <dsp:spPr>
        <a:xfrm>
          <a:off x="5068565" y="909463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33846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流程开发</a:t>
          </a:r>
          <a:endParaRPr lang="zh-CN" altLang="en-US" sz="1800" kern="1200" dirty="0"/>
        </a:p>
      </dsp:txBody>
      <dsp:txXfrm>
        <a:off x="5087352" y="928250"/>
        <a:ext cx="988744" cy="603875"/>
      </dsp:txXfrm>
    </dsp:sp>
    <dsp:sp modelId="{429C4B84-8BEA-4C10-A7C4-1C5C96E508C2}">
      <dsp:nvSpPr>
        <dsp:cNvPr id="0" name=""/>
        <dsp:cNvSpPr/>
      </dsp:nvSpPr>
      <dsp:spPr>
        <a:xfrm>
          <a:off x="4940275" y="749101"/>
          <a:ext cx="128289" cy="1282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2898"/>
              </a:lnTo>
              <a:lnTo>
                <a:pt x="128289" y="1282898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9F89B-53D8-49AC-98D0-BE6F07419DE8}">
      <dsp:nvSpPr>
        <dsp:cNvPr id="0" name=""/>
        <dsp:cNvSpPr/>
      </dsp:nvSpPr>
      <dsp:spPr>
        <a:xfrm>
          <a:off x="5068565" y="1711275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36923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能力建设</a:t>
          </a:r>
          <a:endParaRPr lang="zh-CN" altLang="en-US" sz="1800" kern="1200" dirty="0"/>
        </a:p>
      </dsp:txBody>
      <dsp:txXfrm>
        <a:off x="5087352" y="1730062"/>
        <a:ext cx="988744" cy="603875"/>
      </dsp:txXfrm>
    </dsp:sp>
    <dsp:sp modelId="{247A10BE-5A76-4885-9B24-A3E4649C3CCD}">
      <dsp:nvSpPr>
        <dsp:cNvPr id="0" name=""/>
        <dsp:cNvSpPr/>
      </dsp:nvSpPr>
      <dsp:spPr>
        <a:xfrm>
          <a:off x="4940275" y="749101"/>
          <a:ext cx="128289" cy="2084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84709"/>
              </a:lnTo>
              <a:lnTo>
                <a:pt x="128289" y="2084709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836B6B-60D8-4ABF-8920-B6AAAD49D9CF}">
      <dsp:nvSpPr>
        <dsp:cNvPr id="0" name=""/>
        <dsp:cNvSpPr/>
      </dsp:nvSpPr>
      <dsp:spPr>
        <a:xfrm>
          <a:off x="5068565" y="2513086"/>
          <a:ext cx="1026318" cy="6414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团队培训</a:t>
          </a:r>
          <a:endParaRPr lang="zh-CN" altLang="en-US" sz="1800" kern="1200" dirty="0"/>
        </a:p>
      </dsp:txBody>
      <dsp:txXfrm>
        <a:off x="5087352" y="2531873"/>
        <a:ext cx="988744" cy="60387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FE6B0-36F9-42ED-8388-9D9E374203A9}">
      <dsp:nvSpPr>
        <dsp:cNvPr id="0" name=""/>
        <dsp:cNvSpPr/>
      </dsp:nvSpPr>
      <dsp:spPr>
        <a:xfrm>
          <a:off x="0" y="0"/>
          <a:ext cx="2376165" cy="489634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0" tIns="355600" rIns="355600" bIns="3556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000" kern="1200" dirty="0" smtClean="0"/>
            <a:t>客户</a:t>
          </a:r>
          <a:endParaRPr lang="zh-CN" altLang="en-US" sz="5000" kern="1200" dirty="0"/>
        </a:p>
      </dsp:txBody>
      <dsp:txXfrm>
        <a:off x="0" y="0"/>
        <a:ext cx="2376165" cy="1468902"/>
      </dsp:txXfrm>
    </dsp:sp>
    <dsp:sp modelId="{C5C2DB97-55D7-4E28-9CFE-8D422D6955AC}">
      <dsp:nvSpPr>
        <dsp:cNvPr id="0" name=""/>
        <dsp:cNvSpPr/>
      </dsp:nvSpPr>
      <dsp:spPr>
        <a:xfrm>
          <a:off x="144004" y="2555731"/>
          <a:ext cx="2115850" cy="105792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客户团队</a:t>
          </a:r>
          <a:endParaRPr lang="zh-CN" altLang="en-US" sz="3900" kern="1200" dirty="0"/>
        </a:p>
      </dsp:txBody>
      <dsp:txXfrm>
        <a:off x="174990" y="2586717"/>
        <a:ext cx="2053878" cy="99595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B8AAA1-4974-41BB-A5A2-39CCBE0DED8E}">
      <dsp:nvSpPr>
        <dsp:cNvPr id="0" name=""/>
        <dsp:cNvSpPr/>
      </dsp:nvSpPr>
      <dsp:spPr>
        <a:xfrm>
          <a:off x="383974" y="0"/>
          <a:ext cx="2160150" cy="864060"/>
        </a:xfrm>
        <a:prstGeom prst="leftRightRibbon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067EA8-CAE6-49FC-AECD-5D7EE6484A91}">
      <dsp:nvSpPr>
        <dsp:cNvPr id="0" name=""/>
        <dsp:cNvSpPr/>
      </dsp:nvSpPr>
      <dsp:spPr>
        <a:xfrm>
          <a:off x="643192" y="151210"/>
          <a:ext cx="712849" cy="423389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7564" rIns="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协作</a:t>
          </a:r>
          <a:endParaRPr lang="zh-CN" altLang="en-US" sz="1900" kern="1200" dirty="0"/>
        </a:p>
      </dsp:txBody>
      <dsp:txXfrm>
        <a:off x="643192" y="151210"/>
        <a:ext cx="712849" cy="423389"/>
      </dsp:txXfrm>
    </dsp:sp>
    <dsp:sp modelId="{11D35B14-DC13-4E8F-A26E-5F401056A74B}">
      <dsp:nvSpPr>
        <dsp:cNvPr id="0" name=""/>
        <dsp:cNvSpPr/>
      </dsp:nvSpPr>
      <dsp:spPr>
        <a:xfrm>
          <a:off x="1464049" y="289460"/>
          <a:ext cx="842458" cy="423389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7564" rIns="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沟通</a:t>
          </a:r>
          <a:endParaRPr lang="zh-CN" altLang="en-US" sz="1900" kern="1200" dirty="0"/>
        </a:p>
      </dsp:txBody>
      <dsp:txXfrm>
        <a:off x="1464049" y="289460"/>
        <a:ext cx="842458" cy="42338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22151"/>
          <a:ext cx="2952205" cy="4527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/>
            <a:t>开发阶段</a:t>
          </a:r>
          <a:endParaRPr lang="zh-CN" altLang="en-US" sz="1800" b="0" kern="1200" dirty="0"/>
        </a:p>
      </dsp:txBody>
      <dsp:txXfrm>
        <a:off x="22103" y="44254"/>
        <a:ext cx="2907999" cy="408584"/>
      </dsp:txXfrm>
    </dsp:sp>
    <dsp:sp modelId="{62D7FE18-BACB-4CF4-AB41-E497B713187A}">
      <dsp:nvSpPr>
        <dsp:cNvPr id="0" name=""/>
        <dsp:cNvSpPr/>
      </dsp:nvSpPr>
      <dsp:spPr>
        <a:xfrm>
          <a:off x="0" y="474941"/>
          <a:ext cx="2952205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>
              <a:sym typeface="Wingdings" panose="05000000000000000000" pitchFamily="2" charset="2"/>
            </a:rPr>
            <a:t>项目立项</a:t>
          </a:r>
          <a:r>
            <a:rPr lang="en-US" altLang="zh-CN" sz="1400" b="0" kern="1200" dirty="0" smtClean="0">
              <a:sym typeface="Wingdings" panose="05000000000000000000" pitchFamily="2" charset="2"/>
            </a:rPr>
            <a:t>-</a:t>
          </a:r>
          <a:r>
            <a:rPr lang="zh-CN" altLang="en-US" sz="1400" b="0" kern="1200" dirty="0" smtClean="0">
              <a:sym typeface="Wingdings" panose="05000000000000000000" pitchFamily="2" charset="2"/>
            </a:rPr>
            <a:t>目标确定（</a:t>
          </a:r>
          <a:r>
            <a:rPr lang="en-US" altLang="zh-CN" sz="1400" b="0" kern="1200" dirty="0" smtClean="0">
              <a:sym typeface="Wingdings" panose="05000000000000000000" pitchFamily="2" charset="2"/>
            </a:rPr>
            <a:t>KO-OD</a:t>
          </a:r>
          <a:r>
            <a:rPr lang="zh-CN" altLang="en-US" sz="1400" b="0" kern="1200" dirty="0" smtClean="0">
              <a:sym typeface="Wingdings" panose="05000000000000000000" pitchFamily="2" charset="2"/>
            </a:rPr>
            <a:t>）</a:t>
          </a:r>
          <a:endParaRPr lang="zh-CN" altLang="en-US" sz="1400" b="0" kern="1200" dirty="0"/>
        </a:p>
      </dsp:txBody>
      <dsp:txXfrm>
        <a:off x="0" y="474941"/>
        <a:ext cx="2952205" cy="298080"/>
      </dsp:txXfrm>
    </dsp:sp>
    <dsp:sp modelId="{3BD4D390-5BF0-4F17-831C-BF818BA2C585}">
      <dsp:nvSpPr>
        <dsp:cNvPr id="0" name=""/>
        <dsp:cNvSpPr/>
      </dsp:nvSpPr>
      <dsp:spPr>
        <a:xfrm>
          <a:off x="0" y="773021"/>
          <a:ext cx="2952205" cy="4527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/>
            <a:t>开发周期</a:t>
          </a:r>
          <a:endParaRPr lang="zh-CN" altLang="en-US" sz="1800" b="0" kern="1200" dirty="0"/>
        </a:p>
      </dsp:txBody>
      <dsp:txXfrm>
        <a:off x="22103" y="795124"/>
        <a:ext cx="2907999" cy="408584"/>
      </dsp:txXfrm>
    </dsp:sp>
    <dsp:sp modelId="{2B0F7FA3-A185-4866-819F-A2FAE6CB02AB}">
      <dsp:nvSpPr>
        <dsp:cNvPr id="0" name=""/>
        <dsp:cNvSpPr/>
      </dsp:nvSpPr>
      <dsp:spPr>
        <a:xfrm>
          <a:off x="0" y="1225811"/>
          <a:ext cx="2952205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400" b="0" kern="1200" dirty="0" smtClean="0"/>
            <a:t>1-2</a:t>
          </a:r>
          <a:r>
            <a:rPr lang="zh-CN" altLang="en-US" sz="1400" b="0" kern="1200" dirty="0" smtClean="0"/>
            <a:t>个月</a:t>
          </a:r>
          <a:endParaRPr lang="zh-CN" altLang="en-US" sz="1400" b="0" kern="1200" dirty="0"/>
        </a:p>
      </dsp:txBody>
      <dsp:txXfrm>
        <a:off x="0" y="1225811"/>
        <a:ext cx="2952205" cy="298080"/>
      </dsp:txXfrm>
    </dsp:sp>
    <dsp:sp modelId="{0B8ED10B-147C-4BC4-83C3-41193CE94196}">
      <dsp:nvSpPr>
        <dsp:cNvPr id="0" name=""/>
        <dsp:cNvSpPr/>
      </dsp:nvSpPr>
      <dsp:spPr>
        <a:xfrm>
          <a:off x="0" y="1523891"/>
          <a:ext cx="2952205" cy="4527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/>
            <a:t>输入条件</a:t>
          </a:r>
          <a:endParaRPr lang="zh-CN" altLang="en-US" sz="1800" b="0" kern="1200" dirty="0"/>
        </a:p>
      </dsp:txBody>
      <dsp:txXfrm>
        <a:off x="22103" y="1545994"/>
        <a:ext cx="2907999" cy="408584"/>
      </dsp:txXfrm>
    </dsp:sp>
    <dsp:sp modelId="{851D2347-E6F1-4384-A8D1-E017E41EEB1A}">
      <dsp:nvSpPr>
        <dsp:cNvPr id="0" name=""/>
        <dsp:cNvSpPr/>
      </dsp:nvSpPr>
      <dsp:spPr>
        <a:xfrm>
          <a:off x="0" y="1976681"/>
          <a:ext cx="2952205" cy="1788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整车市场定位、性能目标说明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现有车型的常见</a:t>
          </a:r>
          <a:r>
            <a:rPr lang="en-US" sz="1400" b="0" i="0" u="none" kern="1200" dirty="0" smtClean="0"/>
            <a:t>EMC</a:t>
          </a:r>
          <a:r>
            <a:rPr lang="zh-CN" sz="1400" b="0" i="0" u="none" kern="1200" dirty="0" smtClean="0"/>
            <a:t>问题列表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零部件检测报告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整车电器配置方案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整车电气原理图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整车线束设计原理图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b="0" i="0" u="none" kern="1200" dirty="0" smtClean="0"/>
            <a:t>零部件功能及接口说明</a:t>
          </a:r>
          <a:endParaRPr lang="zh-CN" altLang="en-US" sz="1400" b="0" kern="1200" dirty="0"/>
        </a:p>
      </dsp:txBody>
      <dsp:txXfrm>
        <a:off x="0" y="1976681"/>
        <a:ext cx="2952205" cy="1788480"/>
      </dsp:txXfrm>
    </dsp:sp>
    <dsp:sp modelId="{6C17E0DA-7044-4073-8D0C-A3D040E4CAA6}">
      <dsp:nvSpPr>
        <dsp:cNvPr id="0" name=""/>
        <dsp:cNvSpPr/>
      </dsp:nvSpPr>
      <dsp:spPr>
        <a:xfrm>
          <a:off x="0" y="3765161"/>
          <a:ext cx="2952205" cy="4527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/>
            <a:t>输出物</a:t>
          </a:r>
          <a:endParaRPr lang="zh-CN" altLang="en-US" sz="1800" b="0" kern="1200" dirty="0"/>
        </a:p>
      </dsp:txBody>
      <dsp:txXfrm>
        <a:off x="22103" y="3787264"/>
        <a:ext cx="2907999" cy="408584"/>
      </dsp:txXfrm>
    </dsp:sp>
    <dsp:sp modelId="{82FE8EE2-F38D-41D6-A4E5-765128493840}">
      <dsp:nvSpPr>
        <dsp:cNvPr id="0" name=""/>
        <dsp:cNvSpPr/>
      </dsp:nvSpPr>
      <dsp:spPr>
        <a:xfrm>
          <a:off x="0" y="4217951"/>
          <a:ext cx="2952205" cy="763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/>
            <a:t>零部件管控清单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/>
            <a:t>零部件</a:t>
          </a:r>
          <a:r>
            <a:rPr lang="en-US" altLang="zh-CN" sz="1400" b="0" kern="1200" dirty="0" smtClean="0"/>
            <a:t>EMC</a:t>
          </a:r>
          <a:r>
            <a:rPr lang="zh-CN" altLang="en-US" sz="1400" b="0" kern="1200" dirty="0" smtClean="0"/>
            <a:t>性能</a:t>
          </a:r>
          <a:r>
            <a:rPr lang="zh-CN" sz="1400" kern="1200" dirty="0" smtClean="0">
              <a:effectLst/>
            </a:rPr>
            <a:t>管控目标</a:t>
          </a:r>
          <a:endParaRPr lang="zh-CN" alt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400" kern="1200" dirty="0" smtClean="0">
              <a:effectLst/>
            </a:rPr>
            <a:t>整车</a:t>
          </a:r>
          <a:r>
            <a:rPr lang="en-US" sz="1400" kern="1200" dirty="0" smtClean="0">
              <a:effectLst/>
            </a:rPr>
            <a:t>EMC</a:t>
          </a:r>
          <a:r>
            <a:rPr lang="zh-CN" sz="1400" kern="1200" dirty="0" smtClean="0">
              <a:effectLst/>
            </a:rPr>
            <a:t>性能管控目标</a:t>
          </a:r>
          <a:endParaRPr lang="zh-CN" altLang="en-US" sz="1400" b="0" kern="1200" dirty="0"/>
        </a:p>
      </dsp:txBody>
      <dsp:txXfrm>
        <a:off x="0" y="4217951"/>
        <a:ext cx="2952205" cy="76383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1AB5EE-3665-4C06-AF8F-235E16DFF1D1}">
      <dsp:nvSpPr>
        <dsp:cNvPr id="0" name=""/>
        <dsp:cNvSpPr/>
      </dsp:nvSpPr>
      <dsp:spPr>
        <a:xfrm>
          <a:off x="2171007" y="1442069"/>
          <a:ext cx="1181038" cy="11810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1" kern="1200" dirty="0" smtClean="0">
              <a:ea typeface="楷体_GB2312" pitchFamily="49" charset="-122"/>
              <a:cs typeface="Calibri" panose="020F0502020204030204" pitchFamily="34" charset="0"/>
              <a:sym typeface="Arial" panose="020B0604020202020204" pitchFamily="34" charset="0"/>
            </a:rPr>
            <a:t>整车及零部件状态分析</a:t>
          </a:r>
          <a:endParaRPr lang="zh-CN" altLang="en-US" sz="1500" kern="1200" dirty="0"/>
        </a:p>
      </dsp:txBody>
      <dsp:txXfrm>
        <a:off x="2343966" y="1615028"/>
        <a:ext cx="835120" cy="835120"/>
      </dsp:txXfrm>
    </dsp:sp>
    <dsp:sp modelId="{F16338B8-9218-40D9-BED0-AEC78698E742}">
      <dsp:nvSpPr>
        <dsp:cNvPr id="0" name=""/>
        <dsp:cNvSpPr/>
      </dsp:nvSpPr>
      <dsp:spPr>
        <a:xfrm rot="10800000">
          <a:off x="972492" y="1864290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C4EF27-57FD-46F0-A1CE-AEB65785E5A9}">
      <dsp:nvSpPr>
        <dsp:cNvPr id="0" name=""/>
        <dsp:cNvSpPr/>
      </dsp:nvSpPr>
      <dsp:spPr>
        <a:xfrm>
          <a:off x="421930" y="1701897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电路原理</a:t>
          </a:r>
          <a:endParaRPr lang="zh-CN" altLang="en-US" sz="1300" kern="1200" dirty="0"/>
        </a:p>
      </dsp:txBody>
      <dsp:txXfrm>
        <a:off x="441301" y="1721268"/>
        <a:ext cx="1062383" cy="622639"/>
      </dsp:txXfrm>
    </dsp:sp>
    <dsp:sp modelId="{4ADF4330-097E-42BE-AEB4-1D98FA7B2D27}">
      <dsp:nvSpPr>
        <dsp:cNvPr id="0" name=""/>
        <dsp:cNvSpPr/>
      </dsp:nvSpPr>
      <dsp:spPr>
        <a:xfrm rot="12960000">
          <a:off x="1206014" y="1145584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C0F6C6-1C64-41C6-9D8D-AD8C3AEA76E4}">
      <dsp:nvSpPr>
        <dsp:cNvPr id="0" name=""/>
        <dsp:cNvSpPr/>
      </dsp:nvSpPr>
      <dsp:spPr>
        <a:xfrm>
          <a:off x="763605" y="650330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配置</a:t>
          </a:r>
          <a:endParaRPr lang="zh-CN" altLang="en-US" sz="1300" kern="1200" dirty="0"/>
        </a:p>
      </dsp:txBody>
      <dsp:txXfrm>
        <a:off x="782976" y="669701"/>
        <a:ext cx="1062383" cy="622639"/>
      </dsp:txXfrm>
    </dsp:sp>
    <dsp:sp modelId="{7512EC32-BEE5-440B-8DC6-6BA4B491B540}">
      <dsp:nvSpPr>
        <dsp:cNvPr id="0" name=""/>
        <dsp:cNvSpPr/>
      </dsp:nvSpPr>
      <dsp:spPr>
        <a:xfrm rot="15120000">
          <a:off x="1817382" y="701399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8BF9E9-9C37-4474-B770-AEB5DB42CD9A}">
      <dsp:nvSpPr>
        <dsp:cNvPr id="0" name=""/>
        <dsp:cNvSpPr/>
      </dsp:nvSpPr>
      <dsp:spPr>
        <a:xfrm>
          <a:off x="1658121" y="425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接地分布</a:t>
          </a:r>
          <a:endParaRPr lang="zh-CN" altLang="en-US" sz="1300" kern="1200" dirty="0"/>
        </a:p>
      </dsp:txBody>
      <dsp:txXfrm>
        <a:off x="1677492" y="19796"/>
        <a:ext cx="1062383" cy="622639"/>
      </dsp:txXfrm>
    </dsp:sp>
    <dsp:sp modelId="{F6E88385-9351-4BDB-9F6C-21BEA23C69F3}">
      <dsp:nvSpPr>
        <dsp:cNvPr id="0" name=""/>
        <dsp:cNvSpPr/>
      </dsp:nvSpPr>
      <dsp:spPr>
        <a:xfrm rot="17280000">
          <a:off x="2573074" y="701399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D92DD7-C175-4D9B-99F5-D841EDBB37F3}">
      <dsp:nvSpPr>
        <dsp:cNvPr id="0" name=""/>
        <dsp:cNvSpPr/>
      </dsp:nvSpPr>
      <dsp:spPr>
        <a:xfrm>
          <a:off x="2763805" y="425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整车线束布局</a:t>
          </a:r>
          <a:endParaRPr lang="zh-CN" altLang="en-US" sz="1300" kern="1200" dirty="0"/>
        </a:p>
      </dsp:txBody>
      <dsp:txXfrm>
        <a:off x="2783176" y="19796"/>
        <a:ext cx="1062383" cy="622639"/>
      </dsp:txXfrm>
    </dsp:sp>
    <dsp:sp modelId="{BC157F23-366D-4A1E-9CCE-AA7C8E61FB62}">
      <dsp:nvSpPr>
        <dsp:cNvPr id="0" name=""/>
        <dsp:cNvSpPr/>
      </dsp:nvSpPr>
      <dsp:spPr>
        <a:xfrm rot="19440000">
          <a:off x="3184442" y="1145584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8DE95C-F3DE-4124-BB2F-F14A1FBB09BA}">
      <dsp:nvSpPr>
        <dsp:cNvPr id="0" name=""/>
        <dsp:cNvSpPr/>
      </dsp:nvSpPr>
      <dsp:spPr>
        <a:xfrm>
          <a:off x="3658322" y="650330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dirty="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部件板级骚扰源和敏感件</a:t>
          </a:r>
          <a:endParaRPr lang="zh-CN" altLang="en-US" sz="1300" kern="1200" dirty="0"/>
        </a:p>
      </dsp:txBody>
      <dsp:txXfrm>
        <a:off x="3677693" y="669701"/>
        <a:ext cx="1062383" cy="622639"/>
      </dsp:txXfrm>
    </dsp:sp>
    <dsp:sp modelId="{9DDBDC3E-4F98-4A14-8624-57E403B6A084}">
      <dsp:nvSpPr>
        <dsp:cNvPr id="0" name=""/>
        <dsp:cNvSpPr/>
      </dsp:nvSpPr>
      <dsp:spPr>
        <a:xfrm>
          <a:off x="3417963" y="1864290"/>
          <a:ext cx="1132596" cy="33659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848755-BAC1-4FA5-978E-EF4C43DA12FF}">
      <dsp:nvSpPr>
        <dsp:cNvPr id="0" name=""/>
        <dsp:cNvSpPr/>
      </dsp:nvSpPr>
      <dsp:spPr>
        <a:xfrm>
          <a:off x="3999997" y="1701897"/>
          <a:ext cx="1101125" cy="6613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b="1" kern="1200" smtClean="0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rPr>
            <a:t>部件板级走线设计</a:t>
          </a:r>
          <a:endParaRPr lang="zh-CN" altLang="en-US" sz="1300" kern="1200" dirty="0"/>
        </a:p>
      </dsp:txBody>
      <dsp:txXfrm>
        <a:off x="4019368" y="1721268"/>
        <a:ext cx="1062383" cy="62263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08821"/>
          <a:ext cx="2952205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阶段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30924"/>
        <a:ext cx="2907999" cy="408584"/>
      </dsp:txXfrm>
    </dsp:sp>
    <dsp:sp modelId="{62D7FE18-BACB-4CF4-AB41-E497B713187A}">
      <dsp:nvSpPr>
        <dsp:cNvPr id="0" name=""/>
        <dsp:cNvSpPr/>
      </dsp:nvSpPr>
      <dsp:spPr>
        <a:xfrm>
          <a:off x="0" y="561611"/>
          <a:ext cx="2952205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目标确定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-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数据发布（</a:t>
          </a: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OD-DC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  <a:sym typeface="Wingdings" panose="05000000000000000000" pitchFamily="2" charset="2"/>
            </a:rPr>
            <a:t>）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561611"/>
        <a:ext cx="2952205" cy="298080"/>
      </dsp:txXfrm>
    </dsp:sp>
    <dsp:sp modelId="{3BD4D390-5BF0-4F17-831C-BF818BA2C585}">
      <dsp:nvSpPr>
        <dsp:cNvPr id="0" name=""/>
        <dsp:cNvSpPr/>
      </dsp:nvSpPr>
      <dsp:spPr>
        <a:xfrm>
          <a:off x="0" y="859691"/>
          <a:ext cx="2952205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开发周期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881794"/>
        <a:ext cx="2907999" cy="408584"/>
      </dsp:txXfrm>
    </dsp:sp>
    <dsp:sp modelId="{2B0F7FA3-A185-4866-819F-A2FAE6CB02AB}">
      <dsp:nvSpPr>
        <dsp:cNvPr id="0" name=""/>
        <dsp:cNvSpPr/>
      </dsp:nvSpPr>
      <dsp:spPr>
        <a:xfrm>
          <a:off x="0" y="1312481"/>
          <a:ext cx="2952205" cy="298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2-3</a:t>
          </a:r>
          <a:r>
            <a:rPr lang="zh-CN" altLang="en-US" sz="1400" b="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黑体" panose="02010609060101010101" pitchFamily="49" charset="-122"/>
              <a:cs typeface="+mn-cs"/>
            </a:rPr>
            <a:t>个月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0" y="1312481"/>
        <a:ext cx="2952205" cy="298080"/>
      </dsp:txXfrm>
    </dsp:sp>
    <dsp:sp modelId="{0B8ED10B-147C-4BC4-83C3-41193CE94196}">
      <dsp:nvSpPr>
        <dsp:cNvPr id="0" name=""/>
        <dsp:cNvSpPr/>
      </dsp:nvSpPr>
      <dsp:spPr>
        <a:xfrm>
          <a:off x="0" y="1610561"/>
          <a:ext cx="2952205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入条件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1632664"/>
        <a:ext cx="2907999" cy="408584"/>
      </dsp:txXfrm>
    </dsp:sp>
    <dsp:sp modelId="{851D2347-E6F1-4384-A8D1-E017E41EEB1A}">
      <dsp:nvSpPr>
        <dsp:cNvPr id="0" name=""/>
        <dsp:cNvSpPr/>
      </dsp:nvSpPr>
      <dsp:spPr>
        <a:xfrm>
          <a:off x="0" y="2063351"/>
          <a:ext cx="2952205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733" tIns="22860" rIns="128016" bIns="22860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电器配置方案</a:t>
          </a:r>
          <a:endParaRPr lang="zh-CN" altLang="en-US" sz="14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电气原理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线束设计原理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接地点分布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整车电器三维布局图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接口原理图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安装固定方式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smtClean="0"/>
            <a:t>天馈线类型、通信要求及布局</a:t>
          </a:r>
          <a:endParaRPr lang="zh-CN" altLang="en-US" sz="14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现有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企业规范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现有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企业设计检查表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</dsp:txBody>
      <dsp:txXfrm>
        <a:off x="0" y="2063351"/>
        <a:ext cx="2952205" cy="283176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5BEC27-8C98-4E3F-AF1D-9B19A2CA0FF3}">
      <dsp:nvSpPr>
        <dsp:cNvPr id="0" name=""/>
        <dsp:cNvSpPr/>
      </dsp:nvSpPr>
      <dsp:spPr>
        <a:xfrm>
          <a:off x="0" y="10452"/>
          <a:ext cx="3657663" cy="452790"/>
        </a:xfrm>
        <a:prstGeom prst="roundRect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kern="1200" dirty="0" smtClean="0">
              <a:solidFill>
                <a:sysClr val="window" lastClr="FFFFFF"/>
              </a:solidFill>
              <a:latin typeface="Arial"/>
              <a:ea typeface="黑体" panose="02010609060101010101" pitchFamily="49" charset="-122"/>
              <a:cs typeface="+mn-cs"/>
            </a:rPr>
            <a:t>输出物</a:t>
          </a:r>
          <a:endParaRPr lang="zh-CN" altLang="en-US" sz="1800" b="0" kern="1200" dirty="0">
            <a:solidFill>
              <a:sysClr val="window" lastClr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22103" y="32555"/>
        <a:ext cx="3613457" cy="408584"/>
      </dsp:txXfrm>
    </dsp:sp>
    <dsp:sp modelId="{62D7FE18-BACB-4CF4-AB41-E497B713187A}">
      <dsp:nvSpPr>
        <dsp:cNvPr id="0" name=""/>
        <dsp:cNvSpPr/>
      </dsp:nvSpPr>
      <dsp:spPr>
        <a:xfrm>
          <a:off x="0" y="463242"/>
          <a:ext cx="3657663" cy="4024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6131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性能开发流程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线束设计规范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线束设计</a:t>
          </a:r>
          <a:r>
            <a:rPr lang="en-US" altLang="en-US" sz="1400" kern="1200" dirty="0" smtClean="0"/>
            <a:t>&amp;</a:t>
          </a:r>
          <a:r>
            <a:rPr lang="zh-CN" altLang="en-US" sz="1400" kern="1200" dirty="0" smtClean="0"/>
            <a:t>零部件安装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检查表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线束设计</a:t>
          </a:r>
          <a:r>
            <a:rPr lang="en-US" altLang="en-US" sz="1400" kern="1200" dirty="0" smtClean="0"/>
            <a:t>&amp;</a:t>
          </a:r>
          <a:r>
            <a:rPr lang="zh-CN" altLang="en-US" sz="1400" kern="1200" dirty="0" smtClean="0"/>
            <a:t>零部件安装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审核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电源分配和接地系统设计规范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电源和接地系统设计规范检查表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电源和接地系统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设计评估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技术状态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整车</a:t>
          </a:r>
          <a:r>
            <a:rPr lang="en-US" altLang="zh-CN" sz="1400" kern="1200" dirty="0" smtClean="0"/>
            <a:t>EMC</a:t>
          </a:r>
          <a:r>
            <a:rPr lang="zh-CN" altLang="en-US" sz="1400" kern="1200" dirty="0" smtClean="0"/>
            <a:t>风险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性能开发流程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设计规范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设计规范检查表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设计审核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/>
            <a:t>零部件</a:t>
          </a:r>
          <a:r>
            <a:rPr lang="en-US" altLang="en-US" sz="1400" kern="1200" dirty="0" smtClean="0"/>
            <a:t>EMC</a:t>
          </a:r>
          <a:r>
            <a:rPr lang="zh-CN" altLang="en-US" sz="1400" kern="1200" dirty="0" smtClean="0"/>
            <a:t>技术状态分析报告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1400" kern="1200" dirty="0"/>
        </a:p>
      </dsp:txBody>
      <dsp:txXfrm>
        <a:off x="0" y="463242"/>
        <a:ext cx="3657663" cy="40240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507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FC9407A6-7984-4949-BEC8-8C7823F7ACCA}" type="datetime1">
              <a:rPr lang="zh-CN" altLang="en-US"/>
              <a:pPr>
                <a:defRPr/>
              </a:pPr>
              <a:t>2017-8-23</a:t>
            </a:fld>
            <a:endParaRPr lang="zh-CN" altLang="en-US" sz="1200"/>
          </a:p>
        </p:txBody>
      </p:sp>
      <p:sp>
        <p:nvSpPr>
          <p:cNvPr id="53252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1509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zh-CN" altLang="zh-CN" smtClean="0"/>
              <a:t>单击此处编辑母版文本样式</a:t>
            </a:r>
          </a:p>
          <a:p>
            <a:pPr>
              <a:defRPr/>
            </a:pPr>
            <a:r>
              <a:rPr lang="zh-CN" altLang="zh-CN" smtClean="0"/>
              <a:t>第二级</a:t>
            </a:r>
          </a:p>
          <a:p>
            <a:pPr>
              <a:defRPr/>
            </a:pPr>
            <a:r>
              <a:rPr lang="zh-CN" altLang="zh-CN" smtClean="0"/>
              <a:t>第三级</a:t>
            </a:r>
          </a:p>
          <a:p>
            <a:pPr>
              <a:defRPr/>
            </a:pPr>
            <a:r>
              <a:rPr lang="zh-CN" altLang="zh-CN" smtClean="0"/>
              <a:t>第四级</a:t>
            </a:r>
          </a:p>
          <a:p>
            <a:pPr>
              <a:defRPr/>
            </a:pPr>
            <a:r>
              <a:rPr lang="zh-CN" altLang="zh-CN" smtClean="0"/>
              <a:t>第五级</a:t>
            </a:r>
          </a:p>
        </p:txBody>
      </p:sp>
      <p:sp>
        <p:nvSpPr>
          <p:cNvPr id="21510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511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/>
            </a:lvl1pPr>
          </a:lstStyle>
          <a:p>
            <a:fld id="{954F8CCE-3918-4E4E-ACC3-0E62990BA195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96080626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dirty="0" smtClean="0"/>
              <a:t>纯电动汽车是以</a:t>
            </a:r>
            <a:r>
              <a:rPr lang="zh-CN" altLang="en-US" b="1" dirty="0" smtClean="0"/>
              <a:t>车载电源</a:t>
            </a:r>
            <a:r>
              <a:rPr lang="zh-CN" altLang="en-US" b="0" dirty="0" smtClean="0"/>
              <a:t>为动力，用电机驱动车轮行驶。</a:t>
            </a:r>
            <a:endParaRPr lang="en-US" altLang="zh-CN" b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dirty="0" smtClean="0"/>
              <a:t>与采用发动机为动力的传统车相比，高压的电驱动系统成为主要的电磁骚扰源。</a:t>
            </a:r>
            <a:endParaRPr lang="en-US" altLang="zh-CN" b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B6B89C-993E-4F5B-B226-1FCF37A16EAD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124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与此同时，车载的无线设备、传感器等敏感设备也在不断增多，车内的电磁环境日益恶劣。</a:t>
            </a:r>
            <a:endParaRPr lang="en-US" altLang="zh-CN" dirty="0" smtClean="0"/>
          </a:p>
          <a:p>
            <a:r>
              <a:rPr lang="zh-CN" altLang="en-US" dirty="0" smtClean="0"/>
              <a:t>电动汽车的</a:t>
            </a:r>
            <a:r>
              <a:rPr lang="en-US" altLang="zh-CN" dirty="0" smtClean="0"/>
              <a:t>EMC</a:t>
            </a:r>
            <a:r>
              <a:rPr lang="zh-CN" altLang="en-US" dirty="0" smtClean="0"/>
              <a:t>设计及性能管控变得尤为重要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B6B89C-993E-4F5B-B226-1FCF37A16EAD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8226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我们从两个方面 提出 纯电动汽车</a:t>
            </a:r>
            <a:r>
              <a:rPr lang="en-US" altLang="zh-CN" dirty="0" smtClean="0"/>
              <a:t>EMC</a:t>
            </a:r>
            <a:r>
              <a:rPr lang="zh-CN" altLang="en-US" dirty="0" smtClean="0"/>
              <a:t>问题的应对思路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r>
              <a:rPr lang="zh-CN" altLang="en-US" dirty="0" smtClean="0"/>
              <a:t>一方面，从零部件单体入手，降低骚扰源骚扰强度，提高敏感设备抗干扰能力；</a:t>
            </a:r>
            <a:endParaRPr lang="en-US" altLang="zh-CN" dirty="0" smtClean="0"/>
          </a:p>
          <a:p>
            <a:r>
              <a:rPr lang="zh-CN" altLang="en-US" dirty="0" smtClean="0"/>
              <a:t>另一方面，从整车</a:t>
            </a:r>
            <a:r>
              <a:rPr lang="en-US" altLang="zh-CN" dirty="0" smtClean="0"/>
              <a:t>EMC</a:t>
            </a:r>
            <a:r>
              <a:rPr lang="zh-CN" altLang="en-US" dirty="0" smtClean="0"/>
              <a:t>设计出发，通过合理的零部件和线束布局、良好的接地和屏蔽，应对电动汽车</a:t>
            </a:r>
            <a:r>
              <a:rPr lang="en-US" altLang="zh-CN" dirty="0" smtClean="0"/>
              <a:t>EMC</a:t>
            </a:r>
            <a:r>
              <a:rPr lang="zh-CN" altLang="en-US" dirty="0" smtClean="0"/>
              <a:t>问题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B6B89C-993E-4F5B-B226-1FCF37A16EAD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159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整车及零部件</a:t>
            </a:r>
            <a:r>
              <a:rPr lang="en-US" altLang="zh-CN" smtClean="0"/>
              <a:t>EMC</a:t>
            </a:r>
            <a:r>
              <a:rPr lang="zh-CN" altLang="en-US" smtClean="0"/>
              <a:t>性能管控目标设定，</a:t>
            </a:r>
            <a:endParaRPr lang="en-US" altLang="zh-CN" smtClean="0"/>
          </a:p>
          <a:p>
            <a:r>
              <a:rPr lang="zh-CN" altLang="en-US" smtClean="0"/>
              <a:t>是依据</a:t>
            </a:r>
            <a:r>
              <a:rPr lang="en-US" altLang="zh-CN" smtClean="0"/>
              <a:t>……</a:t>
            </a:r>
            <a:r>
              <a:rPr lang="zh-CN" altLang="en-US" smtClean="0"/>
              <a:t>，</a:t>
            </a:r>
            <a:endParaRPr lang="en-US" altLang="zh-CN" smtClean="0"/>
          </a:p>
          <a:p>
            <a:r>
              <a:rPr lang="zh-CN" altLang="en-US" smtClean="0"/>
              <a:t>通过</a:t>
            </a:r>
            <a:r>
              <a:rPr lang="en-US" altLang="zh-CN" smtClean="0"/>
              <a:t>……</a:t>
            </a:r>
            <a:r>
              <a:rPr lang="zh-CN" altLang="en-US" smtClean="0"/>
              <a:t>来确定。</a:t>
            </a:r>
          </a:p>
          <a:p>
            <a:pPr eaLnBrk="1" hangingPunct="1">
              <a:spcBef>
                <a:spcPct val="0"/>
              </a:spcBef>
            </a:pPr>
            <a:endParaRPr lang="en-US" altLang="zh-CN" smtClean="0">
              <a:cs typeface="Times New Roman" panose="02020603050405020304" pitchFamily="18" charset="0"/>
            </a:endParaRPr>
          </a:p>
          <a:p>
            <a:r>
              <a:rPr lang="zh-CN" altLang="en-US" smtClean="0"/>
              <a:t>依据的标准包括电动汽车整车充电和非充电模式</a:t>
            </a:r>
            <a:r>
              <a:rPr lang="en-US" altLang="zh-CN" smtClean="0"/>
              <a:t>……</a:t>
            </a:r>
            <a:endParaRPr lang="zh-CN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0EC74D-E0CA-45F4-BE7E-4F4102D347B4}" type="slidenum">
              <a:rPr lang="zh-CN" altLang="en-US">
                <a:solidFill>
                  <a:srgbClr val="000000"/>
                </a:solidFill>
              </a:rPr>
              <a:pPr/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379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F5D4E2-A22E-488A-A401-75E95D1131FF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7863437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F26828-7465-45F1-ADE6-98688C74A151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0714360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942C94-30F0-434E-8FA3-04BB75FC3274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33857004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89" indent="0" algn="ctr">
              <a:buNone/>
              <a:defRPr/>
            </a:lvl2pPr>
            <a:lvl3pPr marL="914377" indent="0" algn="ctr">
              <a:buNone/>
              <a:defRPr/>
            </a:lvl3pPr>
            <a:lvl4pPr marL="1371566" indent="0" algn="ctr">
              <a:buNone/>
              <a:defRPr/>
            </a:lvl4pPr>
            <a:lvl5pPr marL="1828754" indent="0" algn="ctr">
              <a:buNone/>
              <a:defRPr/>
            </a:lvl5pPr>
            <a:lvl6pPr marL="2285943" indent="0" algn="ctr">
              <a:buNone/>
              <a:defRPr/>
            </a:lvl6pPr>
            <a:lvl7pPr marL="2743131" indent="0" algn="ctr">
              <a:buNone/>
              <a:defRPr/>
            </a:lvl7pPr>
            <a:lvl8pPr marL="3200320" indent="0" algn="ctr">
              <a:buNone/>
              <a:defRPr/>
            </a:lvl8pPr>
            <a:lvl9pPr marL="3657509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879A9A09-62BB-47D4-8F62-F990BAF587D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6255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8507"/>
            <a:ext cx="8229600" cy="5263243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A0FC403E-CFDE-4E25-9B14-BA995681302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255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66A23714-3DF4-4035-B8BE-E4F097AB184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9744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26672"/>
            <a:ext cx="4038600" cy="5255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6672"/>
            <a:ext cx="4038600" cy="5255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6D93D403-BBD5-4B89-B318-68BDD546CA9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5500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0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0D4C98BA-B9A1-4021-8B78-77772C46550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6723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0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1EEA3274-4335-4BF4-91FB-F4A12EDB78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064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58D98F7B-E00B-412F-BD2F-E1EBF8EBA81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8309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1118506"/>
            <a:ext cx="3008313" cy="75746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118507"/>
            <a:ext cx="5111750" cy="50076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877786"/>
            <a:ext cx="3008313" cy="4248380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5D8120EA-1393-4F14-8AFF-3DA06FB1B65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055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C9D3F5-665C-4F16-B8E8-790EBF2B095C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5262778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8C6D4921-2663-4DCF-9F5C-097F8ED2129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99266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F9F6CEF8-165D-4A97-B70A-A5F65402F8E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5237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0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18508"/>
            <a:ext cx="8229600" cy="526324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7299B31F-C7A0-4F02-B1C6-F6F7CC5D90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9584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126671"/>
            <a:ext cx="2057400" cy="4999496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26671"/>
            <a:ext cx="6019800" cy="4999496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B2196EE3-D451-4B97-9D62-DFEFC220D56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38372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lang="zh-CN" altLang="en-US" sz="3600" b="1" kern="1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41313" y="1126671"/>
            <a:ext cx="4038600" cy="475977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2313" y="1126671"/>
            <a:ext cx="4038600" cy="475977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462A856C-C150-41C2-A53B-A64EC42A61E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82303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A3D66F52-815B-4F90-A080-D8746C0FA42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374769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4429132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5500688" y="6429375"/>
            <a:ext cx="2133600" cy="476250"/>
          </a:xfrm>
        </p:spPr>
        <p:txBody>
          <a:bodyPr/>
          <a:lstStyle>
            <a:lvl1pPr eaLnBrk="0" hangingPunct="0">
              <a:defRPr sz="1700" b="1">
                <a:solidFill>
                  <a:srgbClr val="843C0C"/>
                </a:solidFill>
                <a:ea typeface="宋体" panose="02010600030101010101" pitchFamily="2" charset="-122"/>
              </a:defRPr>
            </a:lvl1pPr>
          </a:lstStyle>
          <a:p>
            <a:fld id="{F753B188-7CF9-48E6-94C3-CD39D9E241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8914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4429132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5500688" y="6429375"/>
            <a:ext cx="2133600" cy="476250"/>
          </a:xfrm>
        </p:spPr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750" b="1">
                <a:solidFill>
                  <a:srgbClr val="333399">
                    <a:lumMod val="50000"/>
                  </a:srgbClr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.</a:t>
            </a:r>
            <a:r>
              <a:rPr lang="en-US" altLang="zh-CN" err="1"/>
              <a:t>cn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8923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4429132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5500688" y="6429375"/>
            <a:ext cx="2133600" cy="476250"/>
          </a:xfrm>
        </p:spPr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750" b="1">
                <a:solidFill>
                  <a:srgbClr val="333399">
                    <a:lumMod val="50000"/>
                  </a:srgbClr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.</a:t>
            </a:r>
            <a:r>
              <a:rPr lang="en-US" altLang="zh-CN" err="1"/>
              <a:t>cn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77035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9179130D-1287-4F6C-AE71-AA9F7A821365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7804162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E08B40-03B5-4DEF-B423-8FCA36BC2748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0772834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ea typeface="宋体" panose="02010600030101010101" pitchFamily="2" charset="-122"/>
              </a:defRPr>
            </a:lvl1pPr>
          </a:lstStyle>
          <a:p>
            <a:fld id="{065ECFC2-7BAB-4220-8221-AC6D1EF985E7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304406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CDBF05-DF97-446E-A004-3F2B436E279E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3924239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A2CC84-550D-4EE2-B234-089FB9B7C897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2083288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5E6EBE-E59F-4392-9CA0-EAF2D0E64765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2809442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063F5A-1313-4196-8B3F-FF8C6801F6D8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64778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B0839B-9866-482E-9711-B83B13348864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368131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Arial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E48D7B-E4ED-4F4F-8A8E-5860434FE0D3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31821161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ChangeArrowheads="1"/>
          </p:cNvSpPr>
          <p:nvPr/>
        </p:nvSpPr>
        <p:spPr bwMode="auto">
          <a:xfrm>
            <a:off x="0" y="6381750"/>
            <a:ext cx="9139238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7" rIns="91432" bIns="45717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mtClean="0">
              <a:latin typeface="Verdana" pitchFamily="34" charset="0"/>
              <a:sym typeface="Verdana" pitchFamily="34" charset="0"/>
            </a:endParaRPr>
          </a:p>
        </p:txBody>
      </p:sp>
      <p:sp>
        <p:nvSpPr>
          <p:cNvPr id="6147" name="Rectangle 8"/>
          <p:cNvSpPr>
            <a:spLocks noChangeArrowheads="1"/>
          </p:cNvSpPr>
          <p:nvPr/>
        </p:nvSpPr>
        <p:spPr bwMode="auto">
          <a:xfrm>
            <a:off x="0" y="1042988"/>
            <a:ext cx="9144000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7" rIns="91432" bIns="45717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mtClean="0">
              <a:solidFill>
                <a:srgbClr val="FF0000"/>
              </a:solidFill>
              <a:latin typeface="Verdana" pitchFamily="34" charset="0"/>
              <a:sym typeface="Verdana" pitchFamily="34" charset="0"/>
            </a:endParaRPr>
          </a:p>
        </p:txBody>
      </p:sp>
      <p:pic>
        <p:nvPicPr>
          <p:cNvPr id="1028" name="Picture 72" descr="图片1 拷贝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42875"/>
            <a:ext cx="784225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51"/>
          <p:cNvSpPr>
            <a:spLocks noChangeArrowheads="1"/>
          </p:cNvSpPr>
          <p:nvPr/>
        </p:nvSpPr>
        <p:spPr bwMode="auto">
          <a:xfrm>
            <a:off x="785813" y="214313"/>
            <a:ext cx="5446712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b" hangingPunct="1">
              <a:buFont typeface="Arial" panose="020B0604020202020204" pitchFamily="34" charset="0"/>
              <a:buNone/>
              <a:defRPr/>
            </a:pPr>
            <a:endParaRPr lang="zh-CN" altLang="zh-CN" sz="3600" b="1" smtClean="0">
              <a:solidFill>
                <a:srgbClr val="800000"/>
              </a:solidFill>
              <a:latin typeface="黑体" pitchFamily="49" charset="-122"/>
              <a:ea typeface="黑体" pitchFamily="49" charset="-122"/>
              <a:sym typeface="黑体" pitchFamily="49" charset="-122"/>
            </a:endParaRP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4763" y="6443663"/>
            <a:ext cx="9144000" cy="450850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smtClean="0">
                <a:solidFill>
                  <a:srgbClr val="000066"/>
                </a:solidFill>
                <a:ea typeface="华文行楷" pitchFamily="2" charset="-122"/>
              </a:rPr>
              <a:t>中国汽车工程研究院股份有限公司   </a:t>
            </a:r>
            <a:r>
              <a:rPr lang="en-US" altLang="zh-CN" b="1" smtClean="0">
                <a:solidFill>
                  <a:srgbClr val="000066"/>
                </a:solidFill>
                <a:ea typeface="华文行楷" pitchFamily="2" charset="-122"/>
              </a:rPr>
              <a:t>www.caeri.com.cn</a:t>
            </a:r>
            <a:endParaRPr lang="zh-CN" altLang="en-US" smtClean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57788"/>
            <a:ext cx="9144000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矩形 10"/>
          <p:cNvSpPr>
            <a:spLocks noChangeArrowheads="1"/>
          </p:cNvSpPr>
          <p:nvPr/>
        </p:nvSpPr>
        <p:spPr bwMode="auto">
          <a:xfrm>
            <a:off x="0" y="3141663"/>
            <a:ext cx="6804025" cy="1511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mtClean="0">
              <a:solidFill>
                <a:srgbClr val="FFFFFF"/>
              </a:solidFill>
              <a:latin typeface="Calibri" pitchFamily="34" charset="0"/>
              <a:sym typeface="Calibri" pitchFamily="34" charset="0"/>
            </a:endParaRP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zh-CN" smtClean="0">
                <a:sym typeface="Arial" panose="020B0604020202020204" pitchFamily="34" charset="0"/>
              </a:rPr>
              <a:t>第二级</a:t>
            </a:r>
          </a:p>
          <a:p>
            <a:pPr lvl="2"/>
            <a:r>
              <a:rPr lang="zh-CN" altLang="zh-CN" smtClean="0">
                <a:sym typeface="Arial" panose="020B0604020202020204" pitchFamily="34" charset="0"/>
              </a:rPr>
              <a:t>第三级</a:t>
            </a:r>
          </a:p>
          <a:p>
            <a:pPr lvl="3"/>
            <a:r>
              <a:rPr lang="zh-CN" altLang="zh-CN" smtClean="0">
                <a:sym typeface="Arial" panose="020B0604020202020204" pitchFamily="34" charset="0"/>
              </a:rPr>
              <a:t>第四级</a:t>
            </a:r>
          </a:p>
          <a:p>
            <a:pPr lvl="4"/>
            <a:r>
              <a:rPr lang="zh-CN" altLang="zh-CN" smtClean="0">
                <a:sym typeface="Arial" panose="020B0604020202020204" pitchFamily="34" charset="0"/>
              </a:rPr>
              <a:t>第五级</a:t>
            </a:r>
          </a:p>
        </p:txBody>
      </p:sp>
      <p:sp>
        <p:nvSpPr>
          <p:cNvPr id="615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38175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1400"/>
            </a:lvl1pPr>
          </a:lstStyle>
          <a:p>
            <a:fld id="{C9728FA2-5809-4A25-8BB1-5FB0ECC62162}" type="slidenum">
              <a:rPr lang="zh-CN" altLang="en-US"/>
              <a:pPr/>
              <a:t>‹#›</a:t>
            </a:fld>
            <a:endParaRPr lang="en-US" altLang="zh-CN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24" r:id="rId1"/>
    <p:sldLayoutId id="2147486825" r:id="rId2"/>
    <p:sldLayoutId id="2147486826" r:id="rId3"/>
    <p:sldLayoutId id="2147486827" r:id="rId4"/>
    <p:sldLayoutId id="2147486828" r:id="rId5"/>
    <p:sldLayoutId id="2147486829" r:id="rId6"/>
    <p:sldLayoutId id="2147486830" r:id="rId7"/>
    <p:sldLayoutId id="2147486831" r:id="rId8"/>
    <p:sldLayoutId id="2147486832" r:id="rId9"/>
    <p:sldLayoutId id="2147486833" r:id="rId10"/>
    <p:sldLayoutId id="2147486834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  <a:sym typeface="Arial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ea typeface="黑体" panose="02010609060101010101" pitchFamily="49" charset="-122"/>
              </a:defRPr>
            </a:lvl1pPr>
          </a:lstStyle>
          <a:p>
            <a:fld id="{70030AAA-576D-40DE-83CD-6A7A0CE45762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-4763" y="6369050"/>
            <a:ext cx="9148763" cy="857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08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7" rIns="91432" bIns="45717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000000"/>
              </a:solidFill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2053" name="Rectangle 8"/>
          <p:cNvSpPr>
            <a:spLocks noChangeArrowheads="1"/>
          </p:cNvSpPr>
          <p:nvPr/>
        </p:nvSpPr>
        <p:spPr bwMode="auto">
          <a:xfrm>
            <a:off x="0" y="1042988"/>
            <a:ext cx="9144000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08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7" rIns="91432" bIns="45717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0000"/>
              </a:solidFill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pic>
        <p:nvPicPr>
          <p:cNvPr id="2054" name="Picture 72" descr="图片1 拷贝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42875"/>
            <a:ext cx="784225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Rectangle 51"/>
          <p:cNvSpPr>
            <a:spLocks noChangeArrowheads="1"/>
          </p:cNvSpPr>
          <p:nvPr/>
        </p:nvSpPr>
        <p:spPr bwMode="auto">
          <a:xfrm>
            <a:off x="785813" y="214313"/>
            <a:ext cx="5446712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/>
            <a:endParaRPr lang="en-US" altLang="zh-CN" sz="3600" b="1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6" name="Rectangle 4"/>
          <p:cNvSpPr>
            <a:spLocks noChangeArrowheads="1"/>
          </p:cNvSpPr>
          <p:nvPr/>
        </p:nvSpPr>
        <p:spPr bwMode="auto">
          <a:xfrm>
            <a:off x="-4763" y="6443663"/>
            <a:ext cx="9148763" cy="450850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6C6C6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66"/>
                </a:solidFill>
                <a:ea typeface="华文行楷" panose="02010800040101010101" pitchFamily="2" charset="-122"/>
                <a:cs typeface="方正行楷简体"/>
              </a:rPr>
              <a:t>中国汽车工程研究院股份有限公司   </a:t>
            </a:r>
            <a:r>
              <a:rPr lang="en-US" altLang="zh-CN" b="1">
                <a:solidFill>
                  <a:srgbClr val="000066"/>
                </a:solidFill>
                <a:ea typeface="华文行楷" panose="02010800040101010101" pitchFamily="2" charset="-122"/>
                <a:cs typeface="方正行楷简体"/>
              </a:rPr>
              <a:t>www.caeri.com.c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35" r:id="rId1"/>
    <p:sldLayoutId id="2147486836" r:id="rId2"/>
    <p:sldLayoutId id="2147486837" r:id="rId3"/>
    <p:sldLayoutId id="2147486838" r:id="rId4"/>
    <p:sldLayoutId id="2147486839" r:id="rId5"/>
    <p:sldLayoutId id="2147486840" r:id="rId6"/>
    <p:sldLayoutId id="2147486841" r:id="rId7"/>
    <p:sldLayoutId id="2147486842" r:id="rId8"/>
    <p:sldLayoutId id="2147486843" r:id="rId9"/>
    <p:sldLayoutId id="2147486844" r:id="rId10"/>
    <p:sldLayoutId id="2147486845" r:id="rId11"/>
    <p:sldLayoutId id="2147486846" r:id="rId12"/>
    <p:sldLayoutId id="2147486847" r:id="rId13"/>
    <p:sldLayoutId id="2147486848" r:id="rId14"/>
    <p:sldLayoutId id="2147486849" r:id="rId15"/>
    <p:sldLayoutId id="2147486850" r:id="rId16"/>
    <p:sldLayoutId id="2147486851" r:id="rId17"/>
    <p:sldLayoutId id="2147486852" r:id="rId18"/>
    <p:sldLayoutId id="2147486853" r:id="rId19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黑体" pitchFamily="49" charset="-122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377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18" Type="http://schemas.openxmlformats.org/officeDocument/2006/relationships/diagramLayout" Target="../diagrams/layout5.xml"/><Relationship Id="rId3" Type="http://schemas.openxmlformats.org/officeDocument/2006/relationships/diagramLayout" Target="../diagrams/layout2.xml"/><Relationship Id="rId21" Type="http://schemas.microsoft.com/office/2007/relationships/diagramDrawing" Target="../diagrams/drawing5.xml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17" Type="http://schemas.openxmlformats.org/officeDocument/2006/relationships/diagramData" Target="../diagrams/data5.xml"/><Relationship Id="rId2" Type="http://schemas.openxmlformats.org/officeDocument/2006/relationships/diagramData" Target="../diagrams/data2.xml"/><Relationship Id="rId16" Type="http://schemas.microsoft.com/office/2007/relationships/diagramDrawing" Target="../diagrams/drawing4.xml"/><Relationship Id="rId20" Type="http://schemas.openxmlformats.org/officeDocument/2006/relationships/diagramColors" Target="../diagrams/colors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19" Type="http://schemas.openxmlformats.org/officeDocument/2006/relationships/diagramQuickStyle" Target="../diagrams/quickStyle5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10" Type="http://schemas.openxmlformats.org/officeDocument/2006/relationships/image" Target="../media/image35.jpeg"/><Relationship Id="rId4" Type="http://schemas.openxmlformats.org/officeDocument/2006/relationships/diagramData" Target="../diagrams/data6.xml"/><Relationship Id="rId9" Type="http://schemas.openxmlformats.org/officeDocument/2006/relationships/image" Target="../media/image34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9.xml"/><Relationship Id="rId11" Type="http://schemas.openxmlformats.org/officeDocument/2006/relationships/package" Target="../embeddings/Microsoft_Word___1.docx"/><Relationship Id="rId5" Type="http://schemas.openxmlformats.org/officeDocument/2006/relationships/diagramQuickStyle" Target="../diagrams/quickStyle9.xml"/><Relationship Id="rId10" Type="http://schemas.openxmlformats.org/officeDocument/2006/relationships/oleObject" Target="../embeddings/oleObject3.bin"/><Relationship Id="rId4" Type="http://schemas.openxmlformats.org/officeDocument/2006/relationships/diagramLayout" Target="../diagrams/layout9.xml"/><Relationship Id="rId9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diagramColors" Target="../diagrams/colors10.xml"/><Relationship Id="rId11" Type="http://schemas.openxmlformats.org/officeDocument/2006/relationships/image" Target="../media/image41.png"/><Relationship Id="rId5" Type="http://schemas.openxmlformats.org/officeDocument/2006/relationships/diagramQuickStyle" Target="../diagrams/quickStyle10.xml"/><Relationship Id="rId10" Type="http://schemas.openxmlformats.org/officeDocument/2006/relationships/image" Target="../media/image39.emf"/><Relationship Id="rId4" Type="http://schemas.openxmlformats.org/officeDocument/2006/relationships/diagramLayout" Target="../diagrams/layout10.xml"/><Relationship Id="rId9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diagramLayout" Target="../diagrams/layout11.xml"/><Relationship Id="rId7" Type="http://schemas.openxmlformats.org/officeDocument/2006/relationships/image" Target="../media/image42.pn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10" Type="http://schemas.openxmlformats.org/officeDocument/2006/relationships/image" Target="../media/image45.emf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diagramLayout" Target="../diagrams/layout12.xml"/><Relationship Id="rId7" Type="http://schemas.openxmlformats.org/officeDocument/2006/relationships/image" Target="../media/image46.pn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10" Type="http://schemas.openxmlformats.org/officeDocument/2006/relationships/image" Target="../media/image49.png"/><Relationship Id="rId4" Type="http://schemas.openxmlformats.org/officeDocument/2006/relationships/diagramQuickStyle" Target="../diagrams/quickStyle12.xml"/><Relationship Id="rId9" Type="http://schemas.openxmlformats.org/officeDocument/2006/relationships/image" Target="../media/image48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diagramLayout" Target="../diagrams/layout13.xml"/><Relationship Id="rId7" Type="http://schemas.openxmlformats.org/officeDocument/2006/relationships/image" Target="../media/image50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10" Type="http://schemas.openxmlformats.org/officeDocument/2006/relationships/image" Target="../media/image53.png"/><Relationship Id="rId4" Type="http://schemas.openxmlformats.org/officeDocument/2006/relationships/diagramQuickStyle" Target="../diagrams/quickStyle13.xml"/><Relationship Id="rId9" Type="http://schemas.openxmlformats.org/officeDocument/2006/relationships/image" Target="../media/image5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4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2.jpeg"/><Relationship Id="rId5" Type="http://schemas.openxmlformats.org/officeDocument/2006/relationships/image" Target="../media/image7.png"/><Relationship Id="rId10" Type="http://schemas.openxmlformats.org/officeDocument/2006/relationships/image" Target="../media/image11.png"/><Relationship Id="rId4" Type="http://schemas.openxmlformats.org/officeDocument/2006/relationships/image" Target="../media/image6.png"/><Relationship Id="rId9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diagramLayout" Target="../diagrams/layout14.xml"/><Relationship Id="rId7" Type="http://schemas.openxmlformats.org/officeDocument/2006/relationships/image" Target="../media/image54.pn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10" Type="http://schemas.openxmlformats.org/officeDocument/2006/relationships/image" Target="../media/image57.png"/><Relationship Id="rId4" Type="http://schemas.openxmlformats.org/officeDocument/2006/relationships/diagramQuickStyle" Target="../diagrams/quickStyle14.xml"/><Relationship Id="rId9" Type="http://schemas.openxmlformats.org/officeDocument/2006/relationships/image" Target="../media/image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diagramLayout" Target="../diagrams/layout15.xml"/><Relationship Id="rId7" Type="http://schemas.openxmlformats.org/officeDocument/2006/relationships/image" Target="../media/image58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diagramLayout" Target="../diagrams/layout16.xml"/><Relationship Id="rId7" Type="http://schemas.openxmlformats.org/officeDocument/2006/relationships/image" Target="../media/image60.jpe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10" Type="http://schemas.openxmlformats.org/officeDocument/2006/relationships/image" Target="../media/image63.jpeg"/><Relationship Id="rId4" Type="http://schemas.openxmlformats.org/officeDocument/2006/relationships/diagramQuickStyle" Target="../diagrams/quickStyle16.xml"/><Relationship Id="rId9" Type="http://schemas.openxmlformats.org/officeDocument/2006/relationships/image" Target="../media/image62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7.xml"/><Relationship Id="rId13" Type="http://schemas.openxmlformats.org/officeDocument/2006/relationships/diagramLayout" Target="../diagrams/layout18.xml"/><Relationship Id="rId3" Type="http://schemas.openxmlformats.org/officeDocument/2006/relationships/image" Target="../media/image65.jpeg"/><Relationship Id="rId7" Type="http://schemas.openxmlformats.org/officeDocument/2006/relationships/diagramQuickStyle" Target="../diagrams/quickStyle17.xml"/><Relationship Id="rId12" Type="http://schemas.openxmlformats.org/officeDocument/2006/relationships/diagramData" Target="../diagrams/data18.xml"/><Relationship Id="rId2" Type="http://schemas.openxmlformats.org/officeDocument/2006/relationships/image" Target="../media/image64.png"/><Relationship Id="rId16" Type="http://schemas.microsoft.com/office/2007/relationships/diagramDrawing" Target="../diagrams/drawing18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7.xml"/><Relationship Id="rId11" Type="http://schemas.openxmlformats.org/officeDocument/2006/relationships/image" Target="../media/image68.jpeg"/><Relationship Id="rId5" Type="http://schemas.openxmlformats.org/officeDocument/2006/relationships/diagramData" Target="../diagrams/data17.xml"/><Relationship Id="rId15" Type="http://schemas.openxmlformats.org/officeDocument/2006/relationships/diagramColors" Target="../diagrams/colors18.xml"/><Relationship Id="rId10" Type="http://schemas.openxmlformats.org/officeDocument/2006/relationships/image" Target="../media/image67.jpeg"/><Relationship Id="rId4" Type="http://schemas.openxmlformats.org/officeDocument/2006/relationships/image" Target="../media/image66.png"/><Relationship Id="rId9" Type="http://schemas.microsoft.com/office/2007/relationships/diagramDrawing" Target="../diagrams/drawing17.xml"/><Relationship Id="rId14" Type="http://schemas.openxmlformats.org/officeDocument/2006/relationships/diagramQuickStyle" Target="../diagrams/quickStyle1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9.xml"/><Relationship Id="rId3" Type="http://schemas.openxmlformats.org/officeDocument/2006/relationships/image" Target="../media/image70.png"/><Relationship Id="rId7" Type="http://schemas.openxmlformats.org/officeDocument/2006/relationships/diagramQuickStyle" Target="../diagrams/quickStyle19.xml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9.xml"/><Relationship Id="rId5" Type="http://schemas.openxmlformats.org/officeDocument/2006/relationships/diagramData" Target="../diagrams/data19.xml"/><Relationship Id="rId4" Type="http://schemas.openxmlformats.org/officeDocument/2006/relationships/image" Target="../media/image71.jpeg"/><Relationship Id="rId9" Type="http://schemas.microsoft.com/office/2007/relationships/diagramDrawing" Target="../diagrams/drawing19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13" Type="http://schemas.openxmlformats.org/officeDocument/2006/relationships/image" Target="../media/image83.jpeg"/><Relationship Id="rId3" Type="http://schemas.openxmlformats.org/officeDocument/2006/relationships/image" Target="../media/image73.jpeg"/><Relationship Id="rId7" Type="http://schemas.openxmlformats.org/officeDocument/2006/relationships/image" Target="../media/image77.jpeg"/><Relationship Id="rId12" Type="http://schemas.openxmlformats.org/officeDocument/2006/relationships/image" Target="../media/image82.jpeg"/><Relationship Id="rId17" Type="http://schemas.openxmlformats.org/officeDocument/2006/relationships/image" Target="../media/image87.jpeg"/><Relationship Id="rId2" Type="http://schemas.openxmlformats.org/officeDocument/2006/relationships/image" Target="../media/image72.png"/><Relationship Id="rId16" Type="http://schemas.openxmlformats.org/officeDocument/2006/relationships/image" Target="../media/image8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6.jpeg"/><Relationship Id="rId11" Type="http://schemas.openxmlformats.org/officeDocument/2006/relationships/image" Target="../media/image81.jpeg"/><Relationship Id="rId5" Type="http://schemas.openxmlformats.org/officeDocument/2006/relationships/image" Target="../media/image75.jpeg"/><Relationship Id="rId15" Type="http://schemas.openxmlformats.org/officeDocument/2006/relationships/image" Target="../media/image85.jpeg"/><Relationship Id="rId10" Type="http://schemas.openxmlformats.org/officeDocument/2006/relationships/image" Target="../media/image80.jpeg"/><Relationship Id="rId4" Type="http://schemas.openxmlformats.org/officeDocument/2006/relationships/image" Target="../media/image74.jpeg"/><Relationship Id="rId9" Type="http://schemas.openxmlformats.org/officeDocument/2006/relationships/image" Target="../media/image79.jpeg"/><Relationship Id="rId14" Type="http://schemas.openxmlformats.org/officeDocument/2006/relationships/image" Target="../media/image8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Excel_97-2003____1.xls"/><Relationship Id="rId5" Type="http://schemas.openxmlformats.org/officeDocument/2006/relationships/oleObject" Target="../embeddings/oleObject1.bin"/><Relationship Id="rId4" Type="http://schemas.openxmlformats.org/officeDocument/2006/relationships/image" Target="../media/image1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17" Type="http://schemas.openxmlformats.org/officeDocument/2006/relationships/image" Target="../media/image31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jpeg"/><Relationship Id="rId11" Type="http://schemas.openxmlformats.org/officeDocument/2006/relationships/image" Target="../media/image27.jpeg"/><Relationship Id="rId5" Type="http://schemas.openxmlformats.org/officeDocument/2006/relationships/image" Target="../media/image21.jpeg"/><Relationship Id="rId15" Type="http://schemas.openxmlformats.org/officeDocument/2006/relationships/image" Target="../media/image18.emf"/><Relationship Id="rId10" Type="http://schemas.openxmlformats.org/officeDocument/2006/relationships/image" Target="../media/image26.png"/><Relationship Id="rId4" Type="http://schemas.openxmlformats.org/officeDocument/2006/relationships/image" Target="../media/image20.jpeg"/><Relationship Id="rId9" Type="http://schemas.openxmlformats.org/officeDocument/2006/relationships/image" Target="../media/image25.png"/><Relationship Id="rId1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6063"/>
            <a:ext cx="9144000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79388" y="1485899"/>
            <a:ext cx="8964612" cy="100703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华文楷体" panose="02010600040101010101" pitchFamily="2" charset="-122"/>
              </a:rPr>
              <a:t>EMC</a:t>
            </a:r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华文楷体" panose="02010600040101010101" pitchFamily="2" charset="-122"/>
              </a:rPr>
              <a:t>性能正向开发</a:t>
            </a:r>
          </a:p>
        </p:txBody>
      </p:sp>
      <p:sp>
        <p:nvSpPr>
          <p:cNvPr id="22532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11BE3CAB-546F-42F7-A656-777B73876677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</a:t>
            </a:fld>
            <a:endParaRPr lang="en-US" altLang="zh-CN"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左右箭头 3"/>
          <p:cNvSpPr>
            <a:spLocks noChangeArrowheads="1"/>
          </p:cNvSpPr>
          <p:nvPr/>
        </p:nvSpPr>
        <p:spPr bwMode="auto">
          <a:xfrm>
            <a:off x="2555875" y="3500438"/>
            <a:ext cx="6480175" cy="1146175"/>
          </a:xfrm>
          <a:prstGeom prst="leftRightArrow">
            <a:avLst>
              <a:gd name="adj1" fmla="val 50000"/>
              <a:gd name="adj2" fmla="val 49968"/>
            </a:avLst>
          </a:prstGeom>
          <a:gradFill rotWithShape="1">
            <a:gsLst>
              <a:gs pos="0">
                <a:srgbClr val="BEF397"/>
              </a:gs>
              <a:gs pos="50000">
                <a:srgbClr val="D5F6C0"/>
              </a:gs>
              <a:gs pos="100000">
                <a:srgbClr val="EAFAE0"/>
              </a:gs>
            </a:gsLst>
            <a:lin ang="135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5603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Arial" panose="020B0604020202020204" pitchFamily="34" charset="0"/>
              </a:rPr>
              <a:t>项目人员组织</a:t>
            </a:r>
          </a:p>
        </p:txBody>
      </p:sp>
      <p:graphicFrame>
        <p:nvGraphicFramePr>
          <p:cNvPr id="42" name="图示 41"/>
          <p:cNvGraphicFramePr/>
          <p:nvPr/>
        </p:nvGraphicFramePr>
        <p:xfrm>
          <a:off x="2940310" y="1196845"/>
          <a:ext cx="6096000" cy="16878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605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658B20CD-4FD3-4AED-8869-F90EB099E3B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0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534938596"/>
              </p:ext>
            </p:extLst>
          </p:nvPr>
        </p:nvGraphicFramePr>
        <p:xfrm>
          <a:off x="2940310" y="210119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cxnSp>
        <p:nvCxnSpPr>
          <p:cNvPr id="25607" name="直接箭头连接符 3"/>
          <p:cNvCxnSpPr>
            <a:cxnSpLocks noChangeShapeType="1"/>
          </p:cNvCxnSpPr>
          <p:nvPr/>
        </p:nvCxnSpPr>
        <p:spPr bwMode="auto">
          <a:xfrm>
            <a:off x="2771775" y="1196975"/>
            <a:ext cx="0" cy="4968875"/>
          </a:xfrm>
          <a:prstGeom prst="straightConnector1">
            <a:avLst/>
          </a:prstGeom>
          <a:noFill/>
          <a:ln w="9525" algn="ctr">
            <a:solidFill>
              <a:srgbClr val="0070C0"/>
            </a:solidFill>
            <a:prstDash val="dashDot"/>
            <a:round/>
            <a:headEnd type="diamond" w="med" len="med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" name="图示 5"/>
          <p:cNvGraphicFramePr/>
          <p:nvPr/>
        </p:nvGraphicFramePr>
        <p:xfrm>
          <a:off x="179694" y="1268850"/>
          <a:ext cx="2376165" cy="48963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1307826" y="1124840"/>
          <a:ext cx="2928098" cy="8640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sp>
        <p:nvSpPr>
          <p:cNvPr id="25610" name="左右箭头 2"/>
          <p:cNvSpPr>
            <a:spLocks noChangeArrowheads="1"/>
          </p:cNvSpPr>
          <p:nvPr/>
        </p:nvSpPr>
        <p:spPr bwMode="auto">
          <a:xfrm>
            <a:off x="5508625" y="1341438"/>
            <a:ext cx="576263" cy="431800"/>
          </a:xfrm>
          <a:prstGeom prst="leftRightArrow">
            <a:avLst>
              <a:gd name="adj1" fmla="val 50000"/>
              <a:gd name="adj2" fmla="val 5004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2"/>
          <p:cNvGrpSpPr>
            <a:grpSpLocks/>
          </p:cNvGrpSpPr>
          <p:nvPr/>
        </p:nvGrpSpPr>
        <p:grpSpPr bwMode="auto">
          <a:xfrm>
            <a:off x="-1588" y="2011363"/>
            <a:ext cx="9144001" cy="4319587"/>
            <a:chOff x="0" y="0"/>
            <a:chExt cx="9144000" cy="4320480"/>
          </a:xfrm>
        </p:grpSpPr>
        <p:sp>
          <p:nvSpPr>
            <p:cNvPr id="23568" name="AutoShape 3"/>
            <p:cNvSpPr>
              <a:spLocks noChangeArrowheads="1"/>
            </p:cNvSpPr>
            <p:nvPr/>
          </p:nvSpPr>
          <p:spPr bwMode="auto">
            <a:xfrm>
              <a:off x="2" y="0"/>
              <a:ext cx="9143995" cy="4320480"/>
            </a:xfrm>
            <a:prstGeom prst="rightArrow">
              <a:avLst>
                <a:gd name="adj1" fmla="val 50000"/>
                <a:gd name="adj2" fmla="val 49991"/>
              </a:avLst>
            </a:prstGeom>
            <a:noFill/>
            <a:ln w="28575">
              <a:solidFill>
                <a:srgbClr val="A5A5A5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69" name="AutoShape 4"/>
            <p:cNvSpPr>
              <a:spLocks noChangeArrowheads="1"/>
            </p:cNvSpPr>
            <p:nvPr/>
          </p:nvSpPr>
          <p:spPr bwMode="auto">
            <a:xfrm>
              <a:off x="100606" y="1656186"/>
              <a:ext cx="2743200" cy="10081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70" name="Rectangle 5"/>
            <p:cNvSpPr>
              <a:spLocks noChangeArrowheads="1"/>
            </p:cNvSpPr>
            <p:nvPr/>
          </p:nvSpPr>
          <p:spPr bwMode="auto">
            <a:xfrm>
              <a:off x="149818" y="1705398"/>
              <a:ext cx="2644776" cy="909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76200" rIns="76200" bIns="762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确立并满足整车EMC自兼容性能要求</a:t>
              </a:r>
            </a:p>
          </p:txBody>
        </p:sp>
        <p:sp>
          <p:nvSpPr>
            <p:cNvPr id="23571" name="AutoShape 6"/>
            <p:cNvSpPr>
              <a:spLocks noChangeArrowheads="1"/>
            </p:cNvSpPr>
            <p:nvPr/>
          </p:nvSpPr>
          <p:spPr bwMode="auto">
            <a:xfrm>
              <a:off x="2915815" y="1656186"/>
              <a:ext cx="2743200" cy="10081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72" name="Rectangle 7"/>
            <p:cNvSpPr>
              <a:spLocks noChangeArrowheads="1"/>
            </p:cNvSpPr>
            <p:nvPr/>
          </p:nvSpPr>
          <p:spPr bwMode="auto">
            <a:xfrm>
              <a:off x="2965027" y="1705398"/>
              <a:ext cx="2644776" cy="909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76200" rIns="76200" bIns="762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endParaRPr lang="zh-CN" altLang="en-US" sz="2000" b="1"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23573" name="AutoShape 8"/>
            <p:cNvSpPr>
              <a:spLocks noChangeArrowheads="1"/>
            </p:cNvSpPr>
            <p:nvPr/>
          </p:nvSpPr>
          <p:spPr bwMode="auto">
            <a:xfrm>
              <a:off x="5717231" y="1656186"/>
              <a:ext cx="2743200" cy="10081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74" name="Rectangle 9"/>
            <p:cNvSpPr>
              <a:spLocks noChangeArrowheads="1"/>
            </p:cNvSpPr>
            <p:nvPr/>
          </p:nvSpPr>
          <p:spPr bwMode="auto">
            <a:xfrm>
              <a:off x="5766443" y="1705398"/>
              <a:ext cx="2644776" cy="909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76200" rIns="76200" bIns="762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endPara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</p:grpSp>
      <p:sp>
        <p:nvSpPr>
          <p:cNvPr id="23555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Arial" panose="020B0604020202020204" pitchFamily="34" charset="0"/>
              </a:rPr>
              <a:t>项目一般进展阶段介绍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grpSp>
        <p:nvGrpSpPr>
          <p:cNvPr id="23556" name="Group 11"/>
          <p:cNvGrpSpPr>
            <a:grpSpLocks/>
          </p:cNvGrpSpPr>
          <p:nvPr/>
        </p:nvGrpSpPr>
        <p:grpSpPr bwMode="auto">
          <a:xfrm>
            <a:off x="323850" y="1393825"/>
            <a:ext cx="5494338" cy="1377950"/>
            <a:chOff x="0" y="196733"/>
            <a:chExt cx="5495384" cy="1378979"/>
          </a:xfrm>
        </p:grpSpPr>
        <p:sp>
          <p:nvSpPr>
            <p:cNvPr id="23560" name="Line 12"/>
            <p:cNvSpPr>
              <a:spLocks noChangeShapeType="1"/>
            </p:cNvSpPr>
            <p:nvPr/>
          </p:nvSpPr>
          <p:spPr bwMode="auto">
            <a:xfrm>
              <a:off x="0" y="1575711"/>
              <a:ext cx="4968552" cy="1"/>
            </a:xfrm>
            <a:prstGeom prst="line">
              <a:avLst/>
            </a:prstGeom>
            <a:noFill/>
            <a:ln w="25400">
              <a:solidFill>
                <a:srgbClr val="94B1B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1" name="Line 13"/>
            <p:cNvSpPr>
              <a:spLocks noChangeShapeType="1"/>
            </p:cNvSpPr>
            <p:nvPr/>
          </p:nvSpPr>
          <p:spPr bwMode="auto">
            <a:xfrm>
              <a:off x="0" y="920503"/>
              <a:ext cx="4968552" cy="1"/>
            </a:xfrm>
            <a:prstGeom prst="line">
              <a:avLst/>
            </a:prstGeom>
            <a:noFill/>
            <a:ln w="25400">
              <a:solidFill>
                <a:srgbClr val="94B1B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2" name="Rectangle 14"/>
            <p:cNvSpPr>
              <a:spLocks noChangeArrowheads="1"/>
            </p:cNvSpPr>
            <p:nvPr/>
          </p:nvSpPr>
          <p:spPr bwMode="auto">
            <a:xfrm>
              <a:off x="1291823" y="296497"/>
              <a:ext cx="3676729" cy="624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63" name="Rectangle 15"/>
            <p:cNvSpPr>
              <a:spLocks noChangeArrowheads="1"/>
            </p:cNvSpPr>
            <p:nvPr/>
          </p:nvSpPr>
          <p:spPr bwMode="auto">
            <a:xfrm>
              <a:off x="1652852" y="196733"/>
              <a:ext cx="3676728" cy="624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1910" tIns="41910" rIns="41910" bIns="41910" anchor="b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200" b="1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主机厂具体整车车型</a:t>
              </a:r>
            </a:p>
          </p:txBody>
        </p:sp>
        <p:sp>
          <p:nvSpPr>
            <p:cNvPr id="23564" name="Rectangle 17"/>
            <p:cNvSpPr>
              <a:spLocks noChangeArrowheads="1"/>
            </p:cNvSpPr>
            <p:nvPr/>
          </p:nvSpPr>
          <p:spPr bwMode="auto">
            <a:xfrm>
              <a:off x="30467" y="326963"/>
              <a:ext cx="1230889" cy="593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1910" tIns="41910" rIns="41910" bIns="4191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200" b="1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项目对象</a:t>
              </a:r>
              <a:endParaRPr lang="zh-CN" altLang="en-US" sz="22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23565" name="Rectangle 18"/>
            <p:cNvSpPr>
              <a:spLocks noChangeArrowheads="1"/>
            </p:cNvSpPr>
            <p:nvPr/>
          </p:nvSpPr>
          <p:spPr bwMode="auto">
            <a:xfrm>
              <a:off x="1291823" y="951704"/>
              <a:ext cx="3676728" cy="624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3566" name="Rectangle 19"/>
            <p:cNvSpPr>
              <a:spLocks noChangeArrowheads="1"/>
            </p:cNvSpPr>
            <p:nvPr/>
          </p:nvSpPr>
          <p:spPr bwMode="auto">
            <a:xfrm>
              <a:off x="1818656" y="849324"/>
              <a:ext cx="3676728" cy="624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1910" tIns="41910" rIns="41910" bIns="41910" anchor="b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200" b="1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跟随车型开发周期</a:t>
              </a:r>
            </a:p>
          </p:txBody>
        </p:sp>
        <p:sp>
          <p:nvSpPr>
            <p:cNvPr id="23567" name="Rectangle 21"/>
            <p:cNvSpPr>
              <a:spLocks noChangeArrowheads="1"/>
            </p:cNvSpPr>
            <p:nvPr/>
          </p:nvSpPr>
          <p:spPr bwMode="auto">
            <a:xfrm>
              <a:off x="30467" y="982171"/>
              <a:ext cx="1230889" cy="593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1910" tIns="41910" rIns="41910" bIns="4191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200" b="1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项目周期</a:t>
              </a:r>
            </a:p>
          </p:txBody>
        </p:sp>
      </p:grpSp>
      <p:sp>
        <p:nvSpPr>
          <p:cNvPr id="23557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FEDE1C49-CA08-4D8C-883F-9F1981C13B1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1</a:t>
            </a:fld>
            <a:endParaRPr lang="en-US" altLang="zh-CN">
              <a:sym typeface="Arial" panose="020B0604020202020204" pitchFamily="34" charset="0"/>
            </a:endParaRPr>
          </a:p>
        </p:txBody>
      </p:sp>
      <p:sp>
        <p:nvSpPr>
          <p:cNvPr id="23558" name="矩形 1"/>
          <p:cNvSpPr>
            <a:spLocks noChangeArrowheads="1"/>
          </p:cNvSpPr>
          <p:nvPr/>
        </p:nvSpPr>
        <p:spPr bwMode="auto">
          <a:xfrm>
            <a:off x="3143250" y="3790950"/>
            <a:ext cx="228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确定并满足适合目标车型的EMC标准</a:t>
            </a:r>
            <a:endParaRPr lang="zh-CN" altLang="en-US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3559" name="矩形 2"/>
          <p:cNvSpPr>
            <a:spLocks noChangeArrowheads="1"/>
          </p:cNvSpPr>
          <p:nvPr/>
        </p:nvSpPr>
        <p:spPr bwMode="auto">
          <a:xfrm>
            <a:off x="5945188" y="3789363"/>
            <a:ext cx="228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建立EMC开发基础体系和团队</a:t>
            </a:r>
            <a:endParaRPr lang="zh-CN" altLang="en-US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9249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项目具体实施方案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76200" y="1620838"/>
            <a:ext cx="9001125" cy="4321175"/>
            <a:chOff x="76977" y="223395"/>
            <a:chExt cx="9000711" cy="4321513"/>
          </a:xfrm>
        </p:grpSpPr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49620" y="297923"/>
              <a:ext cx="8628068" cy="59622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449620" y="297923"/>
              <a:ext cx="8628068" cy="596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73257" tIns="60960" rIns="60960" bIns="6096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第一阶段：整车和零部件目标设定</a:t>
              </a:r>
            </a:p>
          </p:txBody>
        </p:sp>
        <p:sp>
          <p:nvSpPr>
            <p:cNvPr id="26631" name="Oval 7"/>
            <p:cNvSpPr>
              <a:spLocks noChangeArrowheads="1"/>
            </p:cNvSpPr>
            <p:nvPr/>
          </p:nvSpPr>
          <p:spPr bwMode="auto">
            <a:xfrm>
              <a:off x="76977" y="223395"/>
              <a:ext cx="745285" cy="745285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876860" y="1191980"/>
              <a:ext cx="8200828" cy="596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3" name="Rectangle 9"/>
            <p:cNvSpPr>
              <a:spLocks noChangeArrowheads="1"/>
            </p:cNvSpPr>
            <p:nvPr/>
          </p:nvSpPr>
          <p:spPr bwMode="auto">
            <a:xfrm>
              <a:off x="876860" y="1191980"/>
              <a:ext cx="8200828" cy="596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73257" tIns="60960" rIns="60960" bIns="6096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第二阶段</a:t>
              </a:r>
              <a:r>
                <a:rPr lang="zh-CN" altLang="en-US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：整车级</a:t>
              </a:r>
              <a:r>
                <a: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EMC</a:t>
              </a:r>
              <a:r>
                <a:rPr lang="zh-CN" altLang="en-US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设计、审核和</a:t>
              </a: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风险分析</a:t>
              </a:r>
            </a:p>
          </p:txBody>
        </p:sp>
        <p:sp>
          <p:nvSpPr>
            <p:cNvPr id="26634" name="Oval 10"/>
            <p:cNvSpPr>
              <a:spLocks noChangeArrowheads="1"/>
            </p:cNvSpPr>
            <p:nvPr/>
          </p:nvSpPr>
          <p:spPr bwMode="auto">
            <a:xfrm>
              <a:off x="504217" y="1117452"/>
              <a:ext cx="745285" cy="745285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BBE0E3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1007988" y="2086037"/>
              <a:ext cx="8069700" cy="596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6" name="Rectangle 12"/>
            <p:cNvSpPr>
              <a:spLocks noChangeArrowheads="1"/>
            </p:cNvSpPr>
            <p:nvPr/>
          </p:nvSpPr>
          <p:spPr bwMode="auto">
            <a:xfrm>
              <a:off x="1007988" y="2086037"/>
              <a:ext cx="8069700" cy="596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73257" tIns="60960" rIns="60960" bIns="6096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第三阶段：整</a:t>
              </a:r>
              <a:r>
                <a:rPr lang="zh-CN" altLang="en-US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车法规与自</a:t>
              </a: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兼容测试</a:t>
              </a:r>
              <a:r>
                <a:rPr lang="zh-CN" altLang="en-US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分析</a:t>
              </a:r>
              <a:endPara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26637" name="Oval 13"/>
            <p:cNvSpPr>
              <a:spLocks noChangeArrowheads="1"/>
            </p:cNvSpPr>
            <p:nvPr/>
          </p:nvSpPr>
          <p:spPr bwMode="auto">
            <a:xfrm>
              <a:off x="635345" y="2011509"/>
              <a:ext cx="745285" cy="745285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876860" y="2980094"/>
              <a:ext cx="8200828" cy="596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876860" y="2980094"/>
              <a:ext cx="8200828" cy="596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73257" tIns="60960" rIns="60960" bIns="6096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第四阶段</a:t>
              </a:r>
              <a:r>
                <a:rPr lang="zh-CN" altLang="en-US" sz="2400" dirty="0" smtClean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：问题排查、整改方案设计及</a:t>
              </a: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回归验证</a:t>
              </a:r>
            </a:p>
          </p:txBody>
        </p:sp>
        <p:sp>
          <p:nvSpPr>
            <p:cNvPr id="26640" name="Oval 16"/>
            <p:cNvSpPr>
              <a:spLocks noChangeArrowheads="1"/>
            </p:cNvSpPr>
            <p:nvPr/>
          </p:nvSpPr>
          <p:spPr bwMode="auto">
            <a:xfrm>
              <a:off x="504217" y="2905566"/>
              <a:ext cx="745285" cy="745285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41" name="Rectangle 17"/>
            <p:cNvSpPr>
              <a:spLocks noChangeArrowheads="1"/>
            </p:cNvSpPr>
            <p:nvPr/>
          </p:nvSpPr>
          <p:spPr bwMode="auto">
            <a:xfrm>
              <a:off x="449620" y="3874151"/>
              <a:ext cx="8628068" cy="596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  <p:sp>
          <p:nvSpPr>
            <p:cNvPr id="26642" name="Rectangle 18"/>
            <p:cNvSpPr>
              <a:spLocks noChangeArrowheads="1"/>
            </p:cNvSpPr>
            <p:nvPr/>
          </p:nvSpPr>
          <p:spPr bwMode="auto">
            <a:xfrm>
              <a:off x="449620" y="3874151"/>
              <a:ext cx="8628068" cy="596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73257" tIns="60960" rIns="60960" bIns="6096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第五阶段：流程体系建设、项目总结、培训</a:t>
              </a:r>
            </a:p>
          </p:txBody>
        </p:sp>
        <p:sp>
          <p:nvSpPr>
            <p:cNvPr id="26643" name="Oval 19"/>
            <p:cNvSpPr>
              <a:spLocks noChangeArrowheads="1"/>
            </p:cNvSpPr>
            <p:nvPr/>
          </p:nvSpPr>
          <p:spPr bwMode="auto">
            <a:xfrm>
              <a:off x="76977" y="3799623"/>
              <a:ext cx="745285" cy="745285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70C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ym typeface="Arial" panose="020B0604020202020204" pitchFamily="34" charset="0"/>
              </a:endParaRPr>
            </a:p>
          </p:txBody>
        </p:sp>
      </p:grpSp>
      <p:sp>
        <p:nvSpPr>
          <p:cNvPr id="26628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9C6BC8E8-98C9-4994-B8DF-0D419294FA9A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2</a:t>
            </a:fld>
            <a:endParaRPr lang="en-US" altLang="zh-CN"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1496D72-0D55-4B04-81AF-31054C284726}" type="slidenum">
              <a:rPr lang="zh-CN" altLang="en-US">
                <a:solidFill>
                  <a:srgbClr val="000000"/>
                </a:solidFill>
              </a:rPr>
              <a:pPr/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50825" y="2092325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b="1">
              <a:solidFill>
                <a:srgbClr val="FFFFFF"/>
              </a:solidFill>
              <a:sym typeface="Arial" panose="020B0604020202020204" pitchFamily="34" charset="0"/>
            </a:endParaRPr>
          </a:p>
          <a:p>
            <a:pPr eaLnBrk="1" hangingPunct="1"/>
            <a:endParaRPr lang="zh-CN" altLang="zh-CN" b="1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pic>
        <p:nvPicPr>
          <p:cNvPr id="27656" name="Picture 4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3445" y="4489904"/>
            <a:ext cx="1907407" cy="17980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7657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一阶段：整车和零部件目标设定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806898354"/>
              </p:ext>
            </p:extLst>
          </p:nvPr>
        </p:nvGraphicFramePr>
        <p:xfrm>
          <a:off x="395710" y="1228592"/>
          <a:ext cx="2952205" cy="5003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8" name="圆角矩形 4"/>
          <p:cNvSpPr/>
          <p:nvPr/>
        </p:nvSpPr>
        <p:spPr>
          <a:xfrm>
            <a:off x="3514028" y="1273178"/>
            <a:ext cx="2907999" cy="408584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8580" tIns="68580" rIns="68580" bIns="68580" numCol="1" spcCol="1270" anchor="ctr" anchorCtr="0">
            <a:noAutofit/>
          </a:bodyPr>
          <a:lstStyle/>
          <a:p>
            <a:pPr lvl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dirty="0" smtClean="0"/>
              <a:t>分析过程</a:t>
            </a:r>
            <a:endParaRPr lang="zh-CN" altLang="en-US" sz="1800" b="0" kern="1200" dirty="0"/>
          </a:p>
        </p:txBody>
      </p:sp>
      <p:grpSp>
        <p:nvGrpSpPr>
          <p:cNvPr id="49" name="Group 13"/>
          <p:cNvGrpSpPr>
            <a:grpSpLocks/>
          </p:cNvGrpSpPr>
          <p:nvPr/>
        </p:nvGrpSpPr>
        <p:grpSpPr bwMode="auto">
          <a:xfrm>
            <a:off x="3658295" y="1783867"/>
            <a:ext cx="5293515" cy="2612249"/>
            <a:chOff x="316" y="-49"/>
            <a:chExt cx="4105" cy="1952"/>
          </a:xfrm>
        </p:grpSpPr>
        <p:sp>
          <p:nvSpPr>
            <p:cNvPr id="51" name="AutoShape 15"/>
            <p:cNvSpPr>
              <a:spLocks noChangeArrowheads="1"/>
            </p:cNvSpPr>
            <p:nvPr/>
          </p:nvSpPr>
          <p:spPr bwMode="auto">
            <a:xfrm>
              <a:off x="435" y="1541"/>
              <a:ext cx="3648" cy="3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50000">
                  <a:srgbClr val="5C5C5C"/>
                </a:gs>
                <a:gs pos="100000">
                  <a:srgbClr val="000000"/>
                </a:gs>
              </a:gsLst>
              <a:lin ang="0" scaled="1"/>
            </a:gra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solidFill>
                    <a:srgbClr val="FFFFFF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rPr>
                <a:t>符合目标车型特点的整车及零部件EMC性能目标</a:t>
              </a:r>
              <a:endParaRPr lang="zh-CN" altLang="en-US" dirty="0">
                <a:solidFill>
                  <a:srgbClr val="000000"/>
                </a:solidFill>
                <a:ea typeface="黑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53" name="Group 17"/>
            <p:cNvGrpSpPr>
              <a:grpSpLocks/>
            </p:cNvGrpSpPr>
            <p:nvPr/>
          </p:nvGrpSpPr>
          <p:grpSpPr bwMode="auto">
            <a:xfrm>
              <a:off x="316" y="-21"/>
              <a:ext cx="995" cy="1304"/>
              <a:chOff x="316" y="-1681"/>
              <a:chExt cx="995" cy="1304"/>
            </a:xfrm>
          </p:grpSpPr>
          <p:grpSp>
            <p:nvGrpSpPr>
              <p:cNvPr id="73" name="Group 18"/>
              <p:cNvGrpSpPr>
                <a:grpSpLocks/>
              </p:cNvGrpSpPr>
              <p:nvPr/>
            </p:nvGrpSpPr>
            <p:grpSpPr bwMode="auto">
              <a:xfrm>
                <a:off x="316" y="-1681"/>
                <a:ext cx="936" cy="954"/>
                <a:chOff x="421" y="-2284"/>
                <a:chExt cx="1248" cy="1296"/>
              </a:xfrm>
            </p:grpSpPr>
            <p:grpSp>
              <p:nvGrpSpPr>
                <p:cNvPr id="75" name="Group 19"/>
                <p:cNvGrpSpPr>
                  <a:grpSpLocks/>
                </p:cNvGrpSpPr>
                <p:nvPr/>
              </p:nvGrpSpPr>
              <p:grpSpPr bwMode="auto">
                <a:xfrm>
                  <a:off x="421" y="-2284"/>
                  <a:ext cx="1248" cy="1296"/>
                  <a:chOff x="562" y="-2960"/>
                  <a:chExt cx="1680" cy="1680"/>
                </a:xfrm>
              </p:grpSpPr>
              <p:sp>
                <p:nvSpPr>
                  <p:cNvPr id="77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562" y="-296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333399"/>
                      </a:gs>
                      <a:gs pos="100000">
                        <a:srgbClr val="202060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zh-CN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sym typeface="黑体" panose="02010609060101010101" pitchFamily="49" charset="-122"/>
                    </a:endParaRPr>
                  </a:p>
                </p:txBody>
              </p:sp>
              <p:sp>
                <p:nvSpPr>
                  <p:cNvPr id="78" name="Freeform 21"/>
                  <p:cNvSpPr>
                    <a:spLocks noChangeArrowheads="1"/>
                  </p:cNvSpPr>
                  <p:nvPr/>
                </p:nvSpPr>
                <p:spPr bwMode="auto">
                  <a:xfrm>
                    <a:off x="754" y="-2933"/>
                    <a:ext cx="1296" cy="634"/>
                  </a:xfrm>
                  <a:custGeom>
                    <a:avLst/>
                    <a:gdLst>
                      <a:gd name="T0" fmla="*/ 1054 w 1321"/>
                      <a:gd name="T1" fmla="*/ 112 h 712"/>
                      <a:gd name="T2" fmla="*/ 1067 w 1321"/>
                      <a:gd name="T3" fmla="*/ 124 h 712"/>
                      <a:gd name="T4" fmla="*/ 1070 w 1321"/>
                      <a:gd name="T5" fmla="*/ 134 h 712"/>
                      <a:gd name="T6" fmla="*/ 1065 w 1321"/>
                      <a:gd name="T7" fmla="*/ 144 h 712"/>
                      <a:gd name="T8" fmla="*/ 1052 w 1321"/>
                      <a:gd name="T9" fmla="*/ 152 h 712"/>
                      <a:gd name="T10" fmla="*/ 1031 w 1321"/>
                      <a:gd name="T11" fmla="*/ 162 h 712"/>
                      <a:gd name="T12" fmla="*/ 1004 w 1321"/>
                      <a:gd name="T13" fmla="*/ 169 h 712"/>
                      <a:gd name="T14" fmla="*/ 969 w 1321"/>
                      <a:gd name="T15" fmla="*/ 175 h 712"/>
                      <a:gd name="T16" fmla="*/ 930 w 1321"/>
                      <a:gd name="T17" fmla="*/ 182 h 712"/>
                      <a:gd name="T18" fmla="*/ 885 w 1321"/>
                      <a:gd name="T19" fmla="*/ 186 h 712"/>
                      <a:gd name="T20" fmla="*/ 836 w 1321"/>
                      <a:gd name="T21" fmla="*/ 191 h 712"/>
                      <a:gd name="T22" fmla="*/ 784 w 1321"/>
                      <a:gd name="T23" fmla="*/ 192 h 712"/>
                      <a:gd name="T24" fmla="*/ 726 w 1321"/>
                      <a:gd name="T25" fmla="*/ 197 h 712"/>
                      <a:gd name="T26" fmla="*/ 668 w 1321"/>
                      <a:gd name="T27" fmla="*/ 198 h 712"/>
                      <a:gd name="T28" fmla="*/ 645 w 1321"/>
                      <a:gd name="T29" fmla="*/ 199 h 712"/>
                      <a:gd name="T30" fmla="*/ 386 w 1321"/>
                      <a:gd name="T31" fmla="*/ 199 h 712"/>
                      <a:gd name="T32" fmla="*/ 382 w 1321"/>
                      <a:gd name="T33" fmla="*/ 199 h 712"/>
                      <a:gd name="T34" fmla="*/ 331 w 1321"/>
                      <a:gd name="T35" fmla="*/ 198 h 712"/>
                      <a:gd name="T36" fmla="*/ 282 w 1321"/>
                      <a:gd name="T37" fmla="*/ 197 h 712"/>
                      <a:gd name="T38" fmla="*/ 235 w 1321"/>
                      <a:gd name="T39" fmla="*/ 194 h 712"/>
                      <a:gd name="T40" fmla="*/ 191 w 1321"/>
                      <a:gd name="T41" fmla="*/ 191 h 712"/>
                      <a:gd name="T42" fmla="*/ 152 w 1321"/>
                      <a:gd name="T43" fmla="*/ 189 h 712"/>
                      <a:gd name="T44" fmla="*/ 116 w 1321"/>
                      <a:gd name="T45" fmla="*/ 184 h 712"/>
                      <a:gd name="T46" fmla="*/ 80 w 1321"/>
                      <a:gd name="T47" fmla="*/ 181 h 712"/>
                      <a:gd name="T48" fmla="*/ 56 w 1321"/>
                      <a:gd name="T49" fmla="*/ 176 h 712"/>
                      <a:gd name="T50" fmla="*/ 28 w 1321"/>
                      <a:gd name="T51" fmla="*/ 170 h 712"/>
                      <a:gd name="T52" fmla="*/ 18 w 1321"/>
                      <a:gd name="T53" fmla="*/ 163 h 712"/>
                      <a:gd name="T54" fmla="*/ 6 w 1321"/>
                      <a:gd name="T55" fmla="*/ 155 h 712"/>
                      <a:gd name="T56" fmla="*/ 0 w 1321"/>
                      <a:gd name="T57" fmla="*/ 146 h 712"/>
                      <a:gd name="T58" fmla="*/ 0 w 1321"/>
                      <a:gd name="T59" fmla="*/ 145 h 712"/>
                      <a:gd name="T60" fmla="*/ 4 w 1321"/>
                      <a:gd name="T61" fmla="*/ 134 h 712"/>
                      <a:gd name="T62" fmla="*/ 16 w 1321"/>
                      <a:gd name="T63" fmla="*/ 125 h 712"/>
                      <a:gd name="T64" fmla="*/ 40 w 1321"/>
                      <a:gd name="T65" fmla="*/ 103 h 712"/>
                      <a:gd name="T66" fmla="*/ 75 w 1321"/>
                      <a:gd name="T67" fmla="*/ 83 h 712"/>
                      <a:gd name="T68" fmla="*/ 120 w 1321"/>
                      <a:gd name="T69" fmla="*/ 66 h 712"/>
                      <a:gd name="T70" fmla="*/ 166 w 1321"/>
                      <a:gd name="T71" fmla="*/ 48 h 712"/>
                      <a:gd name="T72" fmla="*/ 219 w 1321"/>
                      <a:gd name="T73" fmla="*/ 34 h 712"/>
                      <a:gd name="T74" fmla="*/ 277 w 1321"/>
                      <a:gd name="T75" fmla="*/ 23 h 712"/>
                      <a:gd name="T76" fmla="*/ 336 w 1321"/>
                      <a:gd name="T77" fmla="*/ 12 h 712"/>
                      <a:gd name="T78" fmla="*/ 403 w 1321"/>
                      <a:gd name="T79" fmla="*/ 6 h 712"/>
                      <a:gd name="T80" fmla="*/ 471 w 1321"/>
                      <a:gd name="T81" fmla="*/ 4 h 712"/>
                      <a:gd name="T82" fmla="*/ 541 w 1321"/>
                      <a:gd name="T83" fmla="*/ 0 h 712"/>
                      <a:gd name="T84" fmla="*/ 541 w 1321"/>
                      <a:gd name="T85" fmla="*/ 0 h 712"/>
                      <a:gd name="T86" fmla="*/ 615 w 1321"/>
                      <a:gd name="T87" fmla="*/ 4 h 712"/>
                      <a:gd name="T88" fmla="*/ 687 w 1321"/>
                      <a:gd name="T89" fmla="*/ 6 h 712"/>
                      <a:gd name="T90" fmla="*/ 755 w 1321"/>
                      <a:gd name="T91" fmla="*/ 14 h 712"/>
                      <a:gd name="T92" fmla="*/ 819 w 1321"/>
                      <a:gd name="T93" fmla="*/ 25 h 712"/>
                      <a:gd name="T94" fmla="*/ 877 w 1321"/>
                      <a:gd name="T95" fmla="*/ 38 h 712"/>
                      <a:gd name="T96" fmla="*/ 931 w 1321"/>
                      <a:gd name="T97" fmla="*/ 54 h 712"/>
                      <a:gd name="T98" fmla="*/ 979 w 1321"/>
                      <a:gd name="T99" fmla="*/ 71 h 712"/>
                      <a:gd name="T100" fmla="*/ 1020 w 1321"/>
                      <a:gd name="T101" fmla="*/ 91 h 712"/>
                      <a:gd name="T102" fmla="*/ 1054 w 1321"/>
                      <a:gd name="T103" fmla="*/ 112 h 712"/>
                      <a:gd name="T104" fmla="*/ 1054 w 1321"/>
                      <a:gd name="T105" fmla="*/ 112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333399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6" name="Text Box 22"/>
                <p:cNvSpPr>
                  <a:spLocks noChangeArrowheads="1"/>
                </p:cNvSpPr>
                <p:nvPr/>
              </p:nvSpPr>
              <p:spPr bwMode="auto">
                <a:xfrm>
                  <a:off x="562" y="-1624"/>
                  <a:ext cx="955" cy="3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600" b="1">
                      <a:solidFill>
                        <a:srgbClr val="FFFF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sym typeface="黑体" panose="02010609060101010101" pitchFamily="49" charset="-122"/>
                    </a:rPr>
                    <a:t>国家标准</a:t>
                  </a:r>
                  <a:endParaRPr lang="en-US" altLang="zh-CN" sz="1600" b="1">
                    <a:solidFill>
                      <a:srgbClr val="FFFF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黑体" panose="02010609060101010101" pitchFamily="49" charset="-122"/>
                  </a:endParaRPr>
                </a:p>
              </p:txBody>
            </p:sp>
          </p:grpSp>
          <p:sp>
            <p:nvSpPr>
              <p:cNvPr id="74" name="Oval 23"/>
              <p:cNvSpPr>
                <a:spLocks noChangeArrowheads="1"/>
              </p:cNvSpPr>
              <p:nvPr/>
            </p:nvSpPr>
            <p:spPr bwMode="auto">
              <a:xfrm>
                <a:off x="316" y="-653"/>
                <a:ext cx="995" cy="276"/>
              </a:xfrm>
              <a:prstGeom prst="ellipse">
                <a:avLst/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endParaRPr>
              </a:p>
            </p:txBody>
          </p:sp>
        </p:grpSp>
        <p:grpSp>
          <p:nvGrpSpPr>
            <p:cNvPr id="54" name="Group 24"/>
            <p:cNvGrpSpPr>
              <a:grpSpLocks/>
            </p:cNvGrpSpPr>
            <p:nvPr/>
          </p:nvGrpSpPr>
          <p:grpSpPr bwMode="auto">
            <a:xfrm>
              <a:off x="1344" y="-22"/>
              <a:ext cx="1012" cy="1305"/>
              <a:chOff x="144" y="-1682"/>
              <a:chExt cx="1012" cy="1305"/>
            </a:xfrm>
          </p:grpSpPr>
          <p:grpSp>
            <p:nvGrpSpPr>
              <p:cNvPr id="68" name="Group 25"/>
              <p:cNvGrpSpPr>
                <a:grpSpLocks/>
              </p:cNvGrpSpPr>
              <p:nvPr/>
            </p:nvGrpSpPr>
            <p:grpSpPr bwMode="auto">
              <a:xfrm>
                <a:off x="144" y="-1682"/>
                <a:ext cx="960" cy="958"/>
                <a:chOff x="254" y="-2949"/>
                <a:chExt cx="1680" cy="1680"/>
              </a:xfrm>
            </p:grpSpPr>
            <p:sp>
              <p:nvSpPr>
                <p:cNvPr id="71" name="Oval 26"/>
                <p:cNvSpPr>
                  <a:spLocks noChangeArrowheads="1"/>
                </p:cNvSpPr>
                <p:nvPr/>
              </p:nvSpPr>
              <p:spPr bwMode="auto">
                <a:xfrm>
                  <a:off x="254" y="-2949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9999"/>
                    </a:gs>
                    <a:gs pos="100000">
                      <a:srgbClr val="004D4D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黑体" panose="02010609060101010101" pitchFamily="49" charset="-122"/>
                  </a:endParaRPr>
                </a:p>
              </p:txBody>
            </p:sp>
            <p:sp>
              <p:nvSpPr>
                <p:cNvPr id="72" name="Freeform 27"/>
                <p:cNvSpPr>
                  <a:spLocks noChangeArrowheads="1"/>
                </p:cNvSpPr>
                <p:nvPr/>
              </p:nvSpPr>
              <p:spPr bwMode="auto">
                <a:xfrm>
                  <a:off x="446" y="-2920"/>
                  <a:ext cx="1296" cy="634"/>
                </a:xfrm>
                <a:custGeom>
                  <a:avLst/>
                  <a:gdLst>
                    <a:gd name="T0" fmla="*/ 1054 w 1321"/>
                    <a:gd name="T1" fmla="*/ 112 h 712"/>
                    <a:gd name="T2" fmla="*/ 1067 w 1321"/>
                    <a:gd name="T3" fmla="*/ 124 h 712"/>
                    <a:gd name="T4" fmla="*/ 1070 w 1321"/>
                    <a:gd name="T5" fmla="*/ 134 h 712"/>
                    <a:gd name="T6" fmla="*/ 1065 w 1321"/>
                    <a:gd name="T7" fmla="*/ 144 h 712"/>
                    <a:gd name="T8" fmla="*/ 1052 w 1321"/>
                    <a:gd name="T9" fmla="*/ 152 h 712"/>
                    <a:gd name="T10" fmla="*/ 1031 w 1321"/>
                    <a:gd name="T11" fmla="*/ 162 h 712"/>
                    <a:gd name="T12" fmla="*/ 1004 w 1321"/>
                    <a:gd name="T13" fmla="*/ 169 h 712"/>
                    <a:gd name="T14" fmla="*/ 969 w 1321"/>
                    <a:gd name="T15" fmla="*/ 175 h 712"/>
                    <a:gd name="T16" fmla="*/ 930 w 1321"/>
                    <a:gd name="T17" fmla="*/ 182 h 712"/>
                    <a:gd name="T18" fmla="*/ 885 w 1321"/>
                    <a:gd name="T19" fmla="*/ 186 h 712"/>
                    <a:gd name="T20" fmla="*/ 836 w 1321"/>
                    <a:gd name="T21" fmla="*/ 191 h 712"/>
                    <a:gd name="T22" fmla="*/ 784 w 1321"/>
                    <a:gd name="T23" fmla="*/ 192 h 712"/>
                    <a:gd name="T24" fmla="*/ 726 w 1321"/>
                    <a:gd name="T25" fmla="*/ 197 h 712"/>
                    <a:gd name="T26" fmla="*/ 668 w 1321"/>
                    <a:gd name="T27" fmla="*/ 198 h 712"/>
                    <a:gd name="T28" fmla="*/ 645 w 1321"/>
                    <a:gd name="T29" fmla="*/ 199 h 712"/>
                    <a:gd name="T30" fmla="*/ 386 w 1321"/>
                    <a:gd name="T31" fmla="*/ 199 h 712"/>
                    <a:gd name="T32" fmla="*/ 382 w 1321"/>
                    <a:gd name="T33" fmla="*/ 199 h 712"/>
                    <a:gd name="T34" fmla="*/ 331 w 1321"/>
                    <a:gd name="T35" fmla="*/ 198 h 712"/>
                    <a:gd name="T36" fmla="*/ 282 w 1321"/>
                    <a:gd name="T37" fmla="*/ 197 h 712"/>
                    <a:gd name="T38" fmla="*/ 235 w 1321"/>
                    <a:gd name="T39" fmla="*/ 194 h 712"/>
                    <a:gd name="T40" fmla="*/ 191 w 1321"/>
                    <a:gd name="T41" fmla="*/ 191 h 712"/>
                    <a:gd name="T42" fmla="*/ 152 w 1321"/>
                    <a:gd name="T43" fmla="*/ 189 h 712"/>
                    <a:gd name="T44" fmla="*/ 116 w 1321"/>
                    <a:gd name="T45" fmla="*/ 184 h 712"/>
                    <a:gd name="T46" fmla="*/ 80 w 1321"/>
                    <a:gd name="T47" fmla="*/ 181 h 712"/>
                    <a:gd name="T48" fmla="*/ 56 w 1321"/>
                    <a:gd name="T49" fmla="*/ 176 h 712"/>
                    <a:gd name="T50" fmla="*/ 28 w 1321"/>
                    <a:gd name="T51" fmla="*/ 170 h 712"/>
                    <a:gd name="T52" fmla="*/ 18 w 1321"/>
                    <a:gd name="T53" fmla="*/ 163 h 712"/>
                    <a:gd name="T54" fmla="*/ 6 w 1321"/>
                    <a:gd name="T55" fmla="*/ 155 h 712"/>
                    <a:gd name="T56" fmla="*/ 0 w 1321"/>
                    <a:gd name="T57" fmla="*/ 146 h 712"/>
                    <a:gd name="T58" fmla="*/ 0 w 1321"/>
                    <a:gd name="T59" fmla="*/ 145 h 712"/>
                    <a:gd name="T60" fmla="*/ 4 w 1321"/>
                    <a:gd name="T61" fmla="*/ 134 h 712"/>
                    <a:gd name="T62" fmla="*/ 16 w 1321"/>
                    <a:gd name="T63" fmla="*/ 125 h 712"/>
                    <a:gd name="T64" fmla="*/ 40 w 1321"/>
                    <a:gd name="T65" fmla="*/ 103 h 712"/>
                    <a:gd name="T66" fmla="*/ 75 w 1321"/>
                    <a:gd name="T67" fmla="*/ 83 h 712"/>
                    <a:gd name="T68" fmla="*/ 120 w 1321"/>
                    <a:gd name="T69" fmla="*/ 66 h 712"/>
                    <a:gd name="T70" fmla="*/ 166 w 1321"/>
                    <a:gd name="T71" fmla="*/ 48 h 712"/>
                    <a:gd name="T72" fmla="*/ 219 w 1321"/>
                    <a:gd name="T73" fmla="*/ 34 h 712"/>
                    <a:gd name="T74" fmla="*/ 277 w 1321"/>
                    <a:gd name="T75" fmla="*/ 23 h 712"/>
                    <a:gd name="T76" fmla="*/ 336 w 1321"/>
                    <a:gd name="T77" fmla="*/ 12 h 712"/>
                    <a:gd name="T78" fmla="*/ 403 w 1321"/>
                    <a:gd name="T79" fmla="*/ 6 h 712"/>
                    <a:gd name="T80" fmla="*/ 471 w 1321"/>
                    <a:gd name="T81" fmla="*/ 4 h 712"/>
                    <a:gd name="T82" fmla="*/ 541 w 1321"/>
                    <a:gd name="T83" fmla="*/ 0 h 712"/>
                    <a:gd name="T84" fmla="*/ 541 w 1321"/>
                    <a:gd name="T85" fmla="*/ 0 h 712"/>
                    <a:gd name="T86" fmla="*/ 615 w 1321"/>
                    <a:gd name="T87" fmla="*/ 4 h 712"/>
                    <a:gd name="T88" fmla="*/ 687 w 1321"/>
                    <a:gd name="T89" fmla="*/ 6 h 712"/>
                    <a:gd name="T90" fmla="*/ 755 w 1321"/>
                    <a:gd name="T91" fmla="*/ 14 h 712"/>
                    <a:gd name="T92" fmla="*/ 819 w 1321"/>
                    <a:gd name="T93" fmla="*/ 25 h 712"/>
                    <a:gd name="T94" fmla="*/ 877 w 1321"/>
                    <a:gd name="T95" fmla="*/ 38 h 712"/>
                    <a:gd name="T96" fmla="*/ 931 w 1321"/>
                    <a:gd name="T97" fmla="*/ 54 h 712"/>
                    <a:gd name="T98" fmla="*/ 979 w 1321"/>
                    <a:gd name="T99" fmla="*/ 71 h 712"/>
                    <a:gd name="T100" fmla="*/ 1020 w 1321"/>
                    <a:gd name="T101" fmla="*/ 91 h 712"/>
                    <a:gd name="T102" fmla="*/ 1054 w 1321"/>
                    <a:gd name="T103" fmla="*/ 112 h 712"/>
                    <a:gd name="T104" fmla="*/ 1054 w 1321"/>
                    <a:gd name="T105" fmla="*/ 11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009999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9" name="Text Box 28"/>
              <p:cNvSpPr>
                <a:spLocks noChangeArrowheads="1"/>
              </p:cNvSpPr>
              <p:nvPr/>
            </p:nvSpPr>
            <p:spPr bwMode="auto">
              <a:xfrm>
                <a:off x="195" y="-1221"/>
                <a:ext cx="8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>
                    <a:solidFill>
                      <a:srgbClr val="FFFF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黑体" panose="02010609060101010101" pitchFamily="49" charset="-122"/>
                  </a:rPr>
                  <a:t>国际标准</a:t>
                </a:r>
                <a:endParaRPr lang="zh-CN" altLang="en-US">
                  <a:solidFill>
                    <a:srgbClr val="000000"/>
                  </a:solidFill>
                  <a:ea typeface="黑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0" name="Oval 29"/>
              <p:cNvSpPr>
                <a:spLocks noChangeArrowheads="1"/>
              </p:cNvSpPr>
              <p:nvPr/>
            </p:nvSpPr>
            <p:spPr bwMode="auto">
              <a:xfrm>
                <a:off x="161" y="-653"/>
                <a:ext cx="995" cy="276"/>
              </a:xfrm>
              <a:prstGeom prst="ellipse">
                <a:avLst/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endParaRPr>
              </a:p>
            </p:txBody>
          </p:sp>
        </p:grpSp>
        <p:grpSp>
          <p:nvGrpSpPr>
            <p:cNvPr id="55" name="Group 30"/>
            <p:cNvGrpSpPr>
              <a:grpSpLocks/>
            </p:cNvGrpSpPr>
            <p:nvPr/>
          </p:nvGrpSpPr>
          <p:grpSpPr bwMode="auto">
            <a:xfrm>
              <a:off x="2329" y="-33"/>
              <a:ext cx="995" cy="1316"/>
              <a:chOff x="-167" y="-1665"/>
              <a:chExt cx="995" cy="1316"/>
            </a:xfrm>
          </p:grpSpPr>
          <p:grpSp>
            <p:nvGrpSpPr>
              <p:cNvPr id="63" name="Group 31"/>
              <p:cNvGrpSpPr>
                <a:grpSpLocks/>
              </p:cNvGrpSpPr>
              <p:nvPr/>
            </p:nvGrpSpPr>
            <p:grpSpPr bwMode="auto">
              <a:xfrm>
                <a:off x="-140" y="-1665"/>
                <a:ext cx="960" cy="961"/>
                <a:chOff x="-246" y="-2920"/>
                <a:chExt cx="1680" cy="1685"/>
              </a:xfrm>
            </p:grpSpPr>
            <p:sp>
              <p:nvSpPr>
                <p:cNvPr id="66" name="Oval 32"/>
                <p:cNvSpPr>
                  <a:spLocks noChangeArrowheads="1"/>
                </p:cNvSpPr>
                <p:nvPr/>
              </p:nvSpPr>
              <p:spPr bwMode="auto">
                <a:xfrm>
                  <a:off x="-246" y="-2915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BBE0E3"/>
                    </a:gs>
                    <a:gs pos="100000">
                      <a:srgbClr val="5E737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黑体" panose="02010609060101010101" pitchFamily="49" charset="-122"/>
                  </a:endParaRPr>
                </a:p>
              </p:txBody>
            </p:sp>
            <p:sp>
              <p:nvSpPr>
                <p:cNvPr id="67" name="Freeform 33"/>
                <p:cNvSpPr>
                  <a:spLocks noChangeArrowheads="1"/>
                </p:cNvSpPr>
                <p:nvPr/>
              </p:nvSpPr>
              <p:spPr bwMode="auto">
                <a:xfrm>
                  <a:off x="-54" y="-2920"/>
                  <a:ext cx="1296" cy="634"/>
                </a:xfrm>
                <a:custGeom>
                  <a:avLst/>
                  <a:gdLst>
                    <a:gd name="T0" fmla="*/ 1054 w 1321"/>
                    <a:gd name="T1" fmla="*/ 112 h 712"/>
                    <a:gd name="T2" fmla="*/ 1067 w 1321"/>
                    <a:gd name="T3" fmla="*/ 124 h 712"/>
                    <a:gd name="T4" fmla="*/ 1070 w 1321"/>
                    <a:gd name="T5" fmla="*/ 134 h 712"/>
                    <a:gd name="T6" fmla="*/ 1065 w 1321"/>
                    <a:gd name="T7" fmla="*/ 144 h 712"/>
                    <a:gd name="T8" fmla="*/ 1052 w 1321"/>
                    <a:gd name="T9" fmla="*/ 152 h 712"/>
                    <a:gd name="T10" fmla="*/ 1031 w 1321"/>
                    <a:gd name="T11" fmla="*/ 162 h 712"/>
                    <a:gd name="T12" fmla="*/ 1004 w 1321"/>
                    <a:gd name="T13" fmla="*/ 169 h 712"/>
                    <a:gd name="T14" fmla="*/ 969 w 1321"/>
                    <a:gd name="T15" fmla="*/ 175 h 712"/>
                    <a:gd name="T16" fmla="*/ 930 w 1321"/>
                    <a:gd name="T17" fmla="*/ 182 h 712"/>
                    <a:gd name="T18" fmla="*/ 885 w 1321"/>
                    <a:gd name="T19" fmla="*/ 186 h 712"/>
                    <a:gd name="T20" fmla="*/ 836 w 1321"/>
                    <a:gd name="T21" fmla="*/ 191 h 712"/>
                    <a:gd name="T22" fmla="*/ 784 w 1321"/>
                    <a:gd name="T23" fmla="*/ 192 h 712"/>
                    <a:gd name="T24" fmla="*/ 726 w 1321"/>
                    <a:gd name="T25" fmla="*/ 197 h 712"/>
                    <a:gd name="T26" fmla="*/ 668 w 1321"/>
                    <a:gd name="T27" fmla="*/ 198 h 712"/>
                    <a:gd name="T28" fmla="*/ 645 w 1321"/>
                    <a:gd name="T29" fmla="*/ 199 h 712"/>
                    <a:gd name="T30" fmla="*/ 386 w 1321"/>
                    <a:gd name="T31" fmla="*/ 199 h 712"/>
                    <a:gd name="T32" fmla="*/ 382 w 1321"/>
                    <a:gd name="T33" fmla="*/ 199 h 712"/>
                    <a:gd name="T34" fmla="*/ 331 w 1321"/>
                    <a:gd name="T35" fmla="*/ 198 h 712"/>
                    <a:gd name="T36" fmla="*/ 282 w 1321"/>
                    <a:gd name="T37" fmla="*/ 197 h 712"/>
                    <a:gd name="T38" fmla="*/ 235 w 1321"/>
                    <a:gd name="T39" fmla="*/ 194 h 712"/>
                    <a:gd name="T40" fmla="*/ 191 w 1321"/>
                    <a:gd name="T41" fmla="*/ 191 h 712"/>
                    <a:gd name="T42" fmla="*/ 152 w 1321"/>
                    <a:gd name="T43" fmla="*/ 189 h 712"/>
                    <a:gd name="T44" fmla="*/ 116 w 1321"/>
                    <a:gd name="T45" fmla="*/ 184 h 712"/>
                    <a:gd name="T46" fmla="*/ 80 w 1321"/>
                    <a:gd name="T47" fmla="*/ 181 h 712"/>
                    <a:gd name="T48" fmla="*/ 56 w 1321"/>
                    <a:gd name="T49" fmla="*/ 176 h 712"/>
                    <a:gd name="T50" fmla="*/ 28 w 1321"/>
                    <a:gd name="T51" fmla="*/ 170 h 712"/>
                    <a:gd name="T52" fmla="*/ 18 w 1321"/>
                    <a:gd name="T53" fmla="*/ 163 h 712"/>
                    <a:gd name="T54" fmla="*/ 6 w 1321"/>
                    <a:gd name="T55" fmla="*/ 155 h 712"/>
                    <a:gd name="T56" fmla="*/ 0 w 1321"/>
                    <a:gd name="T57" fmla="*/ 146 h 712"/>
                    <a:gd name="T58" fmla="*/ 0 w 1321"/>
                    <a:gd name="T59" fmla="*/ 145 h 712"/>
                    <a:gd name="T60" fmla="*/ 4 w 1321"/>
                    <a:gd name="T61" fmla="*/ 134 h 712"/>
                    <a:gd name="T62" fmla="*/ 16 w 1321"/>
                    <a:gd name="T63" fmla="*/ 125 h 712"/>
                    <a:gd name="T64" fmla="*/ 40 w 1321"/>
                    <a:gd name="T65" fmla="*/ 103 h 712"/>
                    <a:gd name="T66" fmla="*/ 75 w 1321"/>
                    <a:gd name="T67" fmla="*/ 83 h 712"/>
                    <a:gd name="T68" fmla="*/ 120 w 1321"/>
                    <a:gd name="T69" fmla="*/ 66 h 712"/>
                    <a:gd name="T70" fmla="*/ 166 w 1321"/>
                    <a:gd name="T71" fmla="*/ 48 h 712"/>
                    <a:gd name="T72" fmla="*/ 219 w 1321"/>
                    <a:gd name="T73" fmla="*/ 34 h 712"/>
                    <a:gd name="T74" fmla="*/ 277 w 1321"/>
                    <a:gd name="T75" fmla="*/ 23 h 712"/>
                    <a:gd name="T76" fmla="*/ 336 w 1321"/>
                    <a:gd name="T77" fmla="*/ 12 h 712"/>
                    <a:gd name="T78" fmla="*/ 403 w 1321"/>
                    <a:gd name="T79" fmla="*/ 6 h 712"/>
                    <a:gd name="T80" fmla="*/ 471 w 1321"/>
                    <a:gd name="T81" fmla="*/ 4 h 712"/>
                    <a:gd name="T82" fmla="*/ 541 w 1321"/>
                    <a:gd name="T83" fmla="*/ 0 h 712"/>
                    <a:gd name="T84" fmla="*/ 541 w 1321"/>
                    <a:gd name="T85" fmla="*/ 0 h 712"/>
                    <a:gd name="T86" fmla="*/ 615 w 1321"/>
                    <a:gd name="T87" fmla="*/ 4 h 712"/>
                    <a:gd name="T88" fmla="*/ 687 w 1321"/>
                    <a:gd name="T89" fmla="*/ 6 h 712"/>
                    <a:gd name="T90" fmla="*/ 755 w 1321"/>
                    <a:gd name="T91" fmla="*/ 14 h 712"/>
                    <a:gd name="T92" fmla="*/ 819 w 1321"/>
                    <a:gd name="T93" fmla="*/ 25 h 712"/>
                    <a:gd name="T94" fmla="*/ 877 w 1321"/>
                    <a:gd name="T95" fmla="*/ 38 h 712"/>
                    <a:gd name="T96" fmla="*/ 931 w 1321"/>
                    <a:gd name="T97" fmla="*/ 54 h 712"/>
                    <a:gd name="T98" fmla="*/ 979 w 1321"/>
                    <a:gd name="T99" fmla="*/ 71 h 712"/>
                    <a:gd name="T100" fmla="*/ 1020 w 1321"/>
                    <a:gd name="T101" fmla="*/ 91 h 712"/>
                    <a:gd name="T102" fmla="*/ 1054 w 1321"/>
                    <a:gd name="T103" fmla="*/ 112 h 712"/>
                    <a:gd name="T104" fmla="*/ 1054 w 1321"/>
                    <a:gd name="T105" fmla="*/ 112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BBE0E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4" name="Text Box 34"/>
              <p:cNvSpPr>
                <a:spLocks noChangeArrowheads="1"/>
              </p:cNvSpPr>
              <p:nvPr/>
            </p:nvSpPr>
            <p:spPr bwMode="auto">
              <a:xfrm>
                <a:off x="-91" y="-1221"/>
                <a:ext cx="8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>
                    <a:solidFill>
                      <a:srgbClr val="FFFF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Arial" panose="020B0604020202020204" pitchFamily="34" charset="0"/>
                  </a:rPr>
                  <a:t>目标市场</a:t>
                </a:r>
              </a:p>
            </p:txBody>
          </p:sp>
          <p:sp>
            <p:nvSpPr>
              <p:cNvPr id="65" name="Oval 35"/>
              <p:cNvSpPr>
                <a:spLocks noChangeArrowheads="1"/>
              </p:cNvSpPr>
              <p:nvPr/>
            </p:nvSpPr>
            <p:spPr bwMode="auto">
              <a:xfrm>
                <a:off x="-167" y="-625"/>
                <a:ext cx="995" cy="276"/>
              </a:xfrm>
              <a:prstGeom prst="ellipse">
                <a:avLst/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endParaRPr>
              </a:p>
            </p:txBody>
          </p:sp>
        </p:grpSp>
        <p:grpSp>
          <p:nvGrpSpPr>
            <p:cNvPr id="56" name="Group 36"/>
            <p:cNvGrpSpPr>
              <a:grpSpLocks/>
            </p:cNvGrpSpPr>
            <p:nvPr/>
          </p:nvGrpSpPr>
          <p:grpSpPr bwMode="auto">
            <a:xfrm>
              <a:off x="3426" y="-49"/>
              <a:ext cx="995" cy="1332"/>
              <a:chOff x="-270" y="-1681"/>
              <a:chExt cx="995" cy="1332"/>
            </a:xfrm>
          </p:grpSpPr>
          <p:grpSp>
            <p:nvGrpSpPr>
              <p:cNvPr id="57" name="Group 37"/>
              <p:cNvGrpSpPr>
                <a:grpSpLocks/>
              </p:cNvGrpSpPr>
              <p:nvPr/>
            </p:nvGrpSpPr>
            <p:grpSpPr bwMode="auto">
              <a:xfrm>
                <a:off x="-270" y="-1681"/>
                <a:ext cx="960" cy="965"/>
                <a:chOff x="-323" y="-2007"/>
                <a:chExt cx="1152" cy="1152"/>
              </a:xfrm>
            </p:grpSpPr>
            <p:grpSp>
              <p:nvGrpSpPr>
                <p:cNvPr id="59" name="Group 38"/>
                <p:cNvGrpSpPr>
                  <a:grpSpLocks/>
                </p:cNvGrpSpPr>
                <p:nvPr/>
              </p:nvGrpSpPr>
              <p:grpSpPr bwMode="auto">
                <a:xfrm>
                  <a:off x="-323" y="-2007"/>
                  <a:ext cx="1152" cy="1152"/>
                  <a:chOff x="-471" y="-2927"/>
                  <a:chExt cx="1680" cy="1680"/>
                </a:xfrm>
              </p:grpSpPr>
              <p:sp>
                <p:nvSpPr>
                  <p:cNvPr id="61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-471" y="-2927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99CC00"/>
                      </a:gs>
                      <a:gs pos="100000">
                        <a:srgbClr val="243100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zh-CN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sym typeface="黑体" panose="02010609060101010101" pitchFamily="49" charset="-122"/>
                    </a:endParaRPr>
                  </a:p>
                </p:txBody>
              </p:sp>
              <p:sp>
                <p:nvSpPr>
                  <p:cNvPr id="62" name="Freeform 40"/>
                  <p:cNvSpPr>
                    <a:spLocks noChangeArrowheads="1"/>
                  </p:cNvSpPr>
                  <p:nvPr/>
                </p:nvSpPr>
                <p:spPr bwMode="auto">
                  <a:xfrm>
                    <a:off x="-279" y="-2899"/>
                    <a:ext cx="1296" cy="634"/>
                  </a:xfrm>
                  <a:custGeom>
                    <a:avLst/>
                    <a:gdLst>
                      <a:gd name="T0" fmla="*/ 1054 w 1321"/>
                      <a:gd name="T1" fmla="*/ 112 h 712"/>
                      <a:gd name="T2" fmla="*/ 1067 w 1321"/>
                      <a:gd name="T3" fmla="*/ 124 h 712"/>
                      <a:gd name="T4" fmla="*/ 1070 w 1321"/>
                      <a:gd name="T5" fmla="*/ 134 h 712"/>
                      <a:gd name="T6" fmla="*/ 1065 w 1321"/>
                      <a:gd name="T7" fmla="*/ 144 h 712"/>
                      <a:gd name="T8" fmla="*/ 1052 w 1321"/>
                      <a:gd name="T9" fmla="*/ 152 h 712"/>
                      <a:gd name="T10" fmla="*/ 1031 w 1321"/>
                      <a:gd name="T11" fmla="*/ 162 h 712"/>
                      <a:gd name="T12" fmla="*/ 1004 w 1321"/>
                      <a:gd name="T13" fmla="*/ 169 h 712"/>
                      <a:gd name="T14" fmla="*/ 969 w 1321"/>
                      <a:gd name="T15" fmla="*/ 175 h 712"/>
                      <a:gd name="T16" fmla="*/ 930 w 1321"/>
                      <a:gd name="T17" fmla="*/ 182 h 712"/>
                      <a:gd name="T18" fmla="*/ 885 w 1321"/>
                      <a:gd name="T19" fmla="*/ 186 h 712"/>
                      <a:gd name="T20" fmla="*/ 836 w 1321"/>
                      <a:gd name="T21" fmla="*/ 191 h 712"/>
                      <a:gd name="T22" fmla="*/ 784 w 1321"/>
                      <a:gd name="T23" fmla="*/ 192 h 712"/>
                      <a:gd name="T24" fmla="*/ 726 w 1321"/>
                      <a:gd name="T25" fmla="*/ 197 h 712"/>
                      <a:gd name="T26" fmla="*/ 668 w 1321"/>
                      <a:gd name="T27" fmla="*/ 198 h 712"/>
                      <a:gd name="T28" fmla="*/ 645 w 1321"/>
                      <a:gd name="T29" fmla="*/ 199 h 712"/>
                      <a:gd name="T30" fmla="*/ 386 w 1321"/>
                      <a:gd name="T31" fmla="*/ 199 h 712"/>
                      <a:gd name="T32" fmla="*/ 382 w 1321"/>
                      <a:gd name="T33" fmla="*/ 199 h 712"/>
                      <a:gd name="T34" fmla="*/ 331 w 1321"/>
                      <a:gd name="T35" fmla="*/ 198 h 712"/>
                      <a:gd name="T36" fmla="*/ 282 w 1321"/>
                      <a:gd name="T37" fmla="*/ 197 h 712"/>
                      <a:gd name="T38" fmla="*/ 235 w 1321"/>
                      <a:gd name="T39" fmla="*/ 194 h 712"/>
                      <a:gd name="T40" fmla="*/ 191 w 1321"/>
                      <a:gd name="T41" fmla="*/ 191 h 712"/>
                      <a:gd name="T42" fmla="*/ 152 w 1321"/>
                      <a:gd name="T43" fmla="*/ 189 h 712"/>
                      <a:gd name="T44" fmla="*/ 116 w 1321"/>
                      <a:gd name="T45" fmla="*/ 184 h 712"/>
                      <a:gd name="T46" fmla="*/ 80 w 1321"/>
                      <a:gd name="T47" fmla="*/ 181 h 712"/>
                      <a:gd name="T48" fmla="*/ 56 w 1321"/>
                      <a:gd name="T49" fmla="*/ 176 h 712"/>
                      <a:gd name="T50" fmla="*/ 28 w 1321"/>
                      <a:gd name="T51" fmla="*/ 170 h 712"/>
                      <a:gd name="T52" fmla="*/ 18 w 1321"/>
                      <a:gd name="T53" fmla="*/ 163 h 712"/>
                      <a:gd name="T54" fmla="*/ 6 w 1321"/>
                      <a:gd name="T55" fmla="*/ 155 h 712"/>
                      <a:gd name="T56" fmla="*/ 0 w 1321"/>
                      <a:gd name="T57" fmla="*/ 146 h 712"/>
                      <a:gd name="T58" fmla="*/ 0 w 1321"/>
                      <a:gd name="T59" fmla="*/ 145 h 712"/>
                      <a:gd name="T60" fmla="*/ 4 w 1321"/>
                      <a:gd name="T61" fmla="*/ 134 h 712"/>
                      <a:gd name="T62" fmla="*/ 16 w 1321"/>
                      <a:gd name="T63" fmla="*/ 125 h 712"/>
                      <a:gd name="T64" fmla="*/ 40 w 1321"/>
                      <a:gd name="T65" fmla="*/ 103 h 712"/>
                      <a:gd name="T66" fmla="*/ 75 w 1321"/>
                      <a:gd name="T67" fmla="*/ 83 h 712"/>
                      <a:gd name="T68" fmla="*/ 120 w 1321"/>
                      <a:gd name="T69" fmla="*/ 66 h 712"/>
                      <a:gd name="T70" fmla="*/ 166 w 1321"/>
                      <a:gd name="T71" fmla="*/ 48 h 712"/>
                      <a:gd name="T72" fmla="*/ 219 w 1321"/>
                      <a:gd name="T73" fmla="*/ 34 h 712"/>
                      <a:gd name="T74" fmla="*/ 277 w 1321"/>
                      <a:gd name="T75" fmla="*/ 23 h 712"/>
                      <a:gd name="T76" fmla="*/ 336 w 1321"/>
                      <a:gd name="T77" fmla="*/ 12 h 712"/>
                      <a:gd name="T78" fmla="*/ 403 w 1321"/>
                      <a:gd name="T79" fmla="*/ 6 h 712"/>
                      <a:gd name="T80" fmla="*/ 471 w 1321"/>
                      <a:gd name="T81" fmla="*/ 4 h 712"/>
                      <a:gd name="T82" fmla="*/ 541 w 1321"/>
                      <a:gd name="T83" fmla="*/ 0 h 712"/>
                      <a:gd name="T84" fmla="*/ 541 w 1321"/>
                      <a:gd name="T85" fmla="*/ 0 h 712"/>
                      <a:gd name="T86" fmla="*/ 615 w 1321"/>
                      <a:gd name="T87" fmla="*/ 4 h 712"/>
                      <a:gd name="T88" fmla="*/ 687 w 1321"/>
                      <a:gd name="T89" fmla="*/ 6 h 712"/>
                      <a:gd name="T90" fmla="*/ 755 w 1321"/>
                      <a:gd name="T91" fmla="*/ 14 h 712"/>
                      <a:gd name="T92" fmla="*/ 819 w 1321"/>
                      <a:gd name="T93" fmla="*/ 25 h 712"/>
                      <a:gd name="T94" fmla="*/ 877 w 1321"/>
                      <a:gd name="T95" fmla="*/ 38 h 712"/>
                      <a:gd name="T96" fmla="*/ 931 w 1321"/>
                      <a:gd name="T97" fmla="*/ 54 h 712"/>
                      <a:gd name="T98" fmla="*/ 979 w 1321"/>
                      <a:gd name="T99" fmla="*/ 71 h 712"/>
                      <a:gd name="T100" fmla="*/ 1020 w 1321"/>
                      <a:gd name="T101" fmla="*/ 91 h 712"/>
                      <a:gd name="T102" fmla="*/ 1054 w 1321"/>
                      <a:gd name="T103" fmla="*/ 112 h 712"/>
                      <a:gd name="T104" fmla="*/ 1054 w 1321"/>
                      <a:gd name="T105" fmla="*/ 112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99CC00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" name="Text Box 41"/>
                <p:cNvSpPr>
                  <a:spLocks noChangeArrowheads="1"/>
                </p:cNvSpPr>
                <p:nvPr/>
              </p:nvSpPr>
              <p:spPr bwMode="auto">
                <a:xfrm>
                  <a:off x="-191" y="-1470"/>
                  <a:ext cx="860" cy="4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600" b="1">
                      <a:solidFill>
                        <a:srgbClr val="FFFF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sym typeface="黑体" panose="02010609060101010101" pitchFamily="49" charset="-122"/>
                    </a:rPr>
                    <a:t>过往车型</a:t>
                  </a:r>
                </a:p>
                <a:p>
                  <a:pPr algn="ctr" eaLnBrk="1" hangingPunct="1"/>
                  <a:r>
                    <a:rPr lang="zh-CN" altLang="en-US" sz="1600" b="1">
                      <a:solidFill>
                        <a:srgbClr val="FFFF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sym typeface="黑体" panose="02010609060101010101" pitchFamily="49" charset="-122"/>
                    </a:rPr>
                    <a:t>EMC特点</a:t>
                  </a:r>
                  <a:endParaRPr lang="en-US" altLang="zh-CN" sz="1600" b="1">
                    <a:solidFill>
                      <a:srgbClr val="FFFF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sym typeface="黑体" panose="02010609060101010101" pitchFamily="49" charset="-122"/>
                  </a:endParaRPr>
                </a:p>
              </p:txBody>
            </p:sp>
          </p:grpSp>
          <p:sp>
            <p:nvSpPr>
              <p:cNvPr id="58" name="Oval 42"/>
              <p:cNvSpPr>
                <a:spLocks noChangeArrowheads="1"/>
              </p:cNvSpPr>
              <p:nvPr/>
            </p:nvSpPr>
            <p:spPr bwMode="auto">
              <a:xfrm>
                <a:off x="-270" y="-625"/>
                <a:ext cx="995" cy="276"/>
              </a:xfrm>
              <a:prstGeom prst="ellipse">
                <a:avLst/>
              </a:prstGeom>
              <a:gradFill rotWithShape="1">
                <a:gsLst>
                  <a:gs pos="0">
                    <a:srgbClr val="808080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endParaRPr>
              </a:p>
            </p:txBody>
          </p:sp>
        </p:grpSp>
        <p:sp>
          <p:nvSpPr>
            <p:cNvPr id="52" name="Text Box 16"/>
            <p:cNvSpPr>
              <a:spLocks noChangeArrowheads="1"/>
            </p:cNvSpPr>
            <p:nvPr/>
          </p:nvSpPr>
          <p:spPr bwMode="auto">
            <a:xfrm>
              <a:off x="1685" y="1303"/>
              <a:ext cx="13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solidFill>
                    <a:srgbClr val="6600CC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黑体" panose="02010609060101010101" pitchFamily="49" charset="-122"/>
                </a:rPr>
                <a:t>统计、分析、整理</a:t>
              </a:r>
              <a:endParaRPr lang="zh-CN" altLang="en-US" dirty="0">
                <a:solidFill>
                  <a:srgbClr val="000000"/>
                </a:solidFill>
                <a:ea typeface="黑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8" name="下箭头 7"/>
          <p:cNvSpPr/>
          <p:nvPr/>
        </p:nvSpPr>
        <p:spPr>
          <a:xfrm>
            <a:off x="5983752" y="3075270"/>
            <a:ext cx="582147" cy="55212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514028" y="1346821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0" indent="-285750" defTabSz="800100">
              <a:lnSpc>
                <a:spcPct val="90000"/>
              </a:lnSpc>
              <a:spcAft>
                <a:spcPct val="35000"/>
              </a:spcAft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</a:rPr>
              <a:t>分析过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3517544" y="4402807"/>
            <a:ext cx="16353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0" indent="-285750" defTabSz="800100">
              <a:lnSpc>
                <a:spcPct val="90000"/>
              </a:lnSpc>
              <a:spcAft>
                <a:spcPct val="35000"/>
              </a:spcAft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0000"/>
                </a:solidFill>
              </a:rPr>
              <a:t>输出</a:t>
            </a:r>
            <a:r>
              <a:rPr lang="zh-CN" altLang="en-US" b="1" dirty="0" smtClean="0">
                <a:solidFill>
                  <a:srgbClr val="FF0000"/>
                </a:solidFill>
              </a:rPr>
              <a:t>物模板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86" name="Picture 39" descr="C:\Users\Baiyun\Desktop\EMC正向开发培训\测试规范截图\4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851" y="5547454"/>
            <a:ext cx="3043237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" name="Picture 40" descr="C:\Users\Baiyun\Desktop\EMC正向开发培训\测试规范截图\5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588" y="4814029"/>
            <a:ext cx="30099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/>
        </p:nvGraphicFramePr>
        <p:xfrm>
          <a:off x="3534339" y="1237497"/>
          <a:ext cx="5523053" cy="2623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二阶段：目标车型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状态和风险分析</a:t>
            </a:r>
          </a:p>
          <a:p>
            <a:pPr algn="ctr" eaLnBrk="1" hangingPunct="1"/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9711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857E6196-1216-4274-8B08-073C3D06938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4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7" name="图示 76"/>
          <p:cNvGraphicFramePr/>
          <p:nvPr>
            <p:extLst>
              <p:ext uri="{D42A27DB-BD31-4B8C-83A1-F6EECF244321}">
                <p14:modId xmlns:p14="http://schemas.microsoft.com/office/powerpoint/2010/main" val="2455696626"/>
              </p:ext>
            </p:extLst>
          </p:nvPr>
        </p:nvGraphicFramePr>
        <p:xfrm>
          <a:off x="271297" y="1545287"/>
          <a:ext cx="2952205" cy="5003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8" name="圆角矩形 4"/>
          <p:cNvSpPr/>
          <p:nvPr/>
        </p:nvSpPr>
        <p:spPr>
          <a:xfrm>
            <a:off x="3514028" y="1273178"/>
            <a:ext cx="2907999" cy="408584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68580" tIns="68580" rIns="68580" bIns="68580" numCol="1" spcCol="1270" anchor="ctr" anchorCtr="0">
            <a:noAutofit/>
          </a:bodyPr>
          <a:lstStyle/>
          <a:p>
            <a:pPr marL="0" marR="0" lvl="0" indent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分析过程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3707940" y="1237498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分析过程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250825" y="1242868"/>
            <a:ext cx="339067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整车及零部件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设计方案审核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graphicFrame>
        <p:nvGraphicFramePr>
          <p:cNvPr id="171" name="表格 170"/>
          <p:cNvGraphicFramePr>
            <a:graphicFrameLocks noGrp="1"/>
          </p:cNvGraphicFramePr>
          <p:nvPr/>
        </p:nvGraphicFramePr>
        <p:xfrm>
          <a:off x="3203904" y="3896530"/>
          <a:ext cx="5908772" cy="1044575"/>
        </p:xfrm>
        <a:graphic>
          <a:graphicData uri="http://schemas.openxmlformats.org/drawingml/2006/table">
            <a:tbl>
              <a:tblPr firstRow="1" firstCol="1" bandRow="1"/>
              <a:tblGrid>
                <a:gridCol w="738597"/>
                <a:gridCol w="738597"/>
                <a:gridCol w="738597"/>
                <a:gridCol w="738597"/>
                <a:gridCol w="747058"/>
                <a:gridCol w="983240"/>
                <a:gridCol w="749466"/>
                <a:gridCol w="474620"/>
              </a:tblGrid>
              <a:tr h="432238">
                <a:tc gridSpan="8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EMC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技术状态分析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3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零部件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主要接口电路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参数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驱动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负载特性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过电流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过电压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耐电源极性反接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性能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耐浪涌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冲击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……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2" name="表格 171"/>
          <p:cNvGraphicFramePr>
            <a:graphicFrameLocks noGrp="1"/>
          </p:cNvGraphicFramePr>
          <p:nvPr/>
        </p:nvGraphicFramePr>
        <p:xfrm>
          <a:off x="3203904" y="5048610"/>
          <a:ext cx="5940094" cy="1044575"/>
        </p:xfrm>
        <a:graphic>
          <a:graphicData uri="http://schemas.openxmlformats.org/drawingml/2006/table">
            <a:tbl>
              <a:tblPr firstRow="1" firstCol="1" bandRow="1"/>
              <a:tblGrid>
                <a:gridCol w="742512"/>
                <a:gridCol w="742512"/>
                <a:gridCol w="742512"/>
                <a:gridCol w="742512"/>
                <a:gridCol w="742512"/>
                <a:gridCol w="965891"/>
                <a:gridCol w="809192"/>
                <a:gridCol w="452451"/>
              </a:tblGrid>
              <a:tr h="432238">
                <a:tc gridSpan="8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EMC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设计审核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3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零部件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B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分层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区域划分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管脚分配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外壳屏蔽性能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滤波器选择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……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0404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二阶段：目标车型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状态和风险分析</a:t>
            </a:r>
          </a:p>
          <a:p>
            <a:pPr algn="ctr" eaLnBrk="1" hangingPunct="1"/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9711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857E6196-1216-4274-8B08-073C3D06938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5</a:t>
            </a:fld>
            <a:endParaRPr lang="en-US" altLang="zh-CN">
              <a:sym typeface="Arial" panose="020B0604020202020204" pitchFamily="34" charset="0"/>
            </a:endParaRPr>
          </a:p>
        </p:txBody>
      </p:sp>
      <p:sp>
        <p:nvSpPr>
          <p:cNvPr id="78" name="圆角矩形 4"/>
          <p:cNvSpPr/>
          <p:nvPr/>
        </p:nvSpPr>
        <p:spPr>
          <a:xfrm>
            <a:off x="3514028" y="1273178"/>
            <a:ext cx="2907999" cy="408584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68580" tIns="68580" rIns="68580" bIns="68580" numCol="1" spcCol="1270" anchor="ctr" anchorCtr="0">
            <a:noAutofit/>
          </a:bodyPr>
          <a:lstStyle/>
          <a:p>
            <a:pPr marL="0" marR="0" lvl="0" indent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分析过程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13" name="图示 112"/>
          <p:cNvGraphicFramePr/>
          <p:nvPr>
            <p:extLst>
              <p:ext uri="{D42A27DB-BD31-4B8C-83A1-F6EECF244321}">
                <p14:modId xmlns:p14="http://schemas.microsoft.com/office/powerpoint/2010/main" val="1037965552"/>
              </p:ext>
            </p:extLst>
          </p:nvPr>
        </p:nvGraphicFramePr>
        <p:xfrm>
          <a:off x="279509" y="1595409"/>
          <a:ext cx="3657663" cy="4497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4" name="矩形 113"/>
          <p:cNvSpPr/>
          <p:nvPr/>
        </p:nvSpPr>
        <p:spPr>
          <a:xfrm>
            <a:off x="250825" y="1242868"/>
            <a:ext cx="326243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整车及零部件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设计方案审核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pic>
        <p:nvPicPr>
          <p:cNvPr id="38" name="图片 1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6"/>
          <a:stretch/>
        </p:blipFill>
        <p:spPr bwMode="auto">
          <a:xfrm>
            <a:off x="4341038" y="1556870"/>
            <a:ext cx="4551262" cy="16988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矩形 18"/>
          <p:cNvSpPr>
            <a:spLocks noChangeArrowheads="1"/>
          </p:cNvSpPr>
          <p:nvPr/>
        </p:nvSpPr>
        <p:spPr bwMode="auto">
          <a:xfrm>
            <a:off x="5478127" y="1196845"/>
            <a:ext cx="26517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骚扰与敏感设备矩阵图</a:t>
            </a:r>
          </a:p>
        </p:txBody>
      </p:sp>
      <p:sp>
        <p:nvSpPr>
          <p:cNvPr id="40" name="矩形 39"/>
          <p:cNvSpPr/>
          <p:nvPr/>
        </p:nvSpPr>
        <p:spPr>
          <a:xfrm>
            <a:off x="3707940" y="1237498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分析过程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pic>
        <p:nvPicPr>
          <p:cNvPr id="41" name="图片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15" r="10854"/>
          <a:stretch>
            <a:fillRect/>
          </a:stretch>
        </p:blipFill>
        <p:spPr bwMode="auto">
          <a:xfrm>
            <a:off x="4336370" y="3319026"/>
            <a:ext cx="4555930" cy="28461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矩形 20"/>
          <p:cNvSpPr>
            <a:spLocks noChangeArrowheads="1"/>
          </p:cNvSpPr>
          <p:nvPr/>
        </p:nvSpPr>
        <p:spPr bwMode="auto">
          <a:xfrm>
            <a:off x="5368147" y="3288834"/>
            <a:ext cx="2492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整车布局布线风险分析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412853"/>
              </p:ext>
            </p:extLst>
          </p:nvPr>
        </p:nvGraphicFramePr>
        <p:xfrm>
          <a:off x="2793540" y="4509075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0" name="文档" showAsIcon="1" r:id="rId11" imgW="914400" imgH="828720" progId="Word.Document.12">
                  <p:embed/>
                </p:oleObj>
              </mc:Choice>
              <mc:Fallback>
                <p:oleObj name="文档" showAsIcon="1" r:id="rId11" imgW="914400" imgH="828720" progId="Word.Document.12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3540" y="4509075"/>
                        <a:ext cx="9144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4612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二阶段：目标车型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状态和风险分析</a:t>
            </a:r>
          </a:p>
          <a:p>
            <a:pPr algn="ctr" eaLnBrk="1" hangingPunct="1"/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9711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857E6196-1216-4274-8B08-073C3D06938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6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7" name="图示 76"/>
          <p:cNvGraphicFramePr/>
          <p:nvPr>
            <p:extLst>
              <p:ext uri="{D42A27DB-BD31-4B8C-83A1-F6EECF244321}">
                <p14:modId xmlns:p14="http://schemas.microsoft.com/office/powerpoint/2010/main" val="503827439"/>
              </p:ext>
            </p:extLst>
          </p:nvPr>
        </p:nvGraphicFramePr>
        <p:xfrm>
          <a:off x="271297" y="1545287"/>
          <a:ext cx="3242731" cy="5003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8" name="圆角矩形 4"/>
          <p:cNvSpPr/>
          <p:nvPr/>
        </p:nvSpPr>
        <p:spPr>
          <a:xfrm>
            <a:off x="3514028" y="1273178"/>
            <a:ext cx="2907999" cy="408584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68580" tIns="68580" rIns="68580" bIns="68580" numCol="1" spcCol="1270" anchor="ctr" anchorCtr="0">
            <a:noAutofit/>
          </a:bodyPr>
          <a:lstStyle/>
          <a:p>
            <a:pPr marL="0" marR="0" lvl="0" indent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分析过程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3707940" y="1237498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分析过程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250825" y="1242868"/>
            <a:ext cx="284565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整车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MC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性能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仿真分析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3925591" y="1955237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>
                <a:solidFill>
                  <a:srgbClr val="00B0F0"/>
                </a:solidFill>
              </a:rPr>
              <a:t>整</a:t>
            </a:r>
            <a:r>
              <a:rPr lang="zh-CN" altLang="en-US" b="1" kern="0" dirty="0" smtClean="0">
                <a:solidFill>
                  <a:srgbClr val="00B0F0"/>
                </a:solidFill>
              </a:rPr>
              <a:t>车建模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111" y="1112771"/>
            <a:ext cx="3499514" cy="1699181"/>
          </a:xfrm>
          <a:prstGeom prst="rect">
            <a:avLst/>
          </a:prstGeom>
        </p:spPr>
      </p:pic>
      <p:sp>
        <p:nvSpPr>
          <p:cNvPr id="16" name="圆角矩形 15"/>
          <p:cNvSpPr/>
          <p:nvPr/>
        </p:nvSpPr>
        <p:spPr>
          <a:xfrm>
            <a:off x="3925591" y="3558629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>
                <a:solidFill>
                  <a:srgbClr val="00B0F0"/>
                </a:solidFill>
              </a:rPr>
              <a:t>线缆</a:t>
            </a:r>
            <a:r>
              <a:rPr lang="zh-CN" altLang="en-US" b="1" kern="0" dirty="0" smtClean="0">
                <a:solidFill>
                  <a:srgbClr val="00B0F0"/>
                </a:solidFill>
              </a:rPr>
              <a:t>建模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3925590" y="5170570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>
                <a:solidFill>
                  <a:srgbClr val="00B0F0"/>
                </a:solidFill>
              </a:rPr>
              <a:t>电路</a:t>
            </a:r>
            <a:r>
              <a:rPr lang="zh-CN" altLang="en-US" b="1" kern="0" dirty="0" smtClean="0">
                <a:solidFill>
                  <a:srgbClr val="00B0F0"/>
                </a:solidFill>
              </a:rPr>
              <a:t>建模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cxnSp>
        <p:nvCxnSpPr>
          <p:cNvPr id="5" name="直接箭头连接符 4"/>
          <p:cNvCxnSpPr>
            <a:stCxn id="2" idx="2"/>
            <a:endCxn id="16" idx="0"/>
          </p:cNvCxnSpPr>
          <p:nvPr/>
        </p:nvCxnSpPr>
        <p:spPr bwMode="auto">
          <a:xfrm>
            <a:off x="4498962" y="2333213"/>
            <a:ext cx="0" cy="1225416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16" idx="2"/>
            <a:endCxn id="17" idx="0"/>
          </p:cNvCxnSpPr>
          <p:nvPr/>
        </p:nvCxnSpPr>
        <p:spPr bwMode="auto">
          <a:xfrm flipH="1">
            <a:off x="4498961" y="3936605"/>
            <a:ext cx="1" cy="1233965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17" idx="2"/>
          </p:cNvCxnSpPr>
          <p:nvPr/>
        </p:nvCxnSpPr>
        <p:spPr bwMode="auto">
          <a:xfrm flipH="1">
            <a:off x="4498960" y="5548546"/>
            <a:ext cx="1" cy="63975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97624"/>
              </p:ext>
            </p:extLst>
          </p:nvPr>
        </p:nvGraphicFramePr>
        <p:xfrm>
          <a:off x="5387633" y="2822470"/>
          <a:ext cx="3549992" cy="1855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8" name="Visio" r:id="rId9" imgW="6561745" imgH="3685271" progId="Visio.Drawing.11">
                  <p:embed/>
                </p:oleObj>
              </mc:Choice>
              <mc:Fallback>
                <p:oleObj name="Visio" r:id="rId9" imgW="6561745" imgH="3685271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633" y="2822470"/>
                        <a:ext cx="3549992" cy="18558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3" descr="Screen Clipping"/>
          <p:cNvPicPr/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112" y="4688819"/>
            <a:ext cx="3499514" cy="1499477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1595638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二阶段：目标车型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状态和风险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9711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857E6196-1216-4274-8B08-073C3D06938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7</a:t>
            </a:fld>
            <a:endParaRPr lang="en-US" altLang="zh-CN">
              <a:sym typeface="Arial" panose="020B0604020202020204" pitchFamily="34" charset="0"/>
            </a:endParaRPr>
          </a:p>
        </p:txBody>
      </p:sp>
      <p:sp>
        <p:nvSpPr>
          <p:cNvPr id="78" name="圆角矩形 4"/>
          <p:cNvSpPr/>
          <p:nvPr/>
        </p:nvSpPr>
        <p:spPr>
          <a:xfrm>
            <a:off x="3514028" y="1273178"/>
            <a:ext cx="2907999" cy="408584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0" vert="horz" wrap="square" lIns="68580" tIns="68580" rIns="68580" bIns="68580" numCol="1" spcCol="1270" anchor="ctr" anchorCtr="0">
            <a:noAutofit/>
          </a:bodyPr>
          <a:lstStyle/>
          <a:p>
            <a:pPr marL="0" marR="0" lvl="0" indent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分析过程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13" name="图示 112"/>
          <p:cNvGraphicFramePr/>
          <p:nvPr>
            <p:extLst>
              <p:ext uri="{D42A27DB-BD31-4B8C-83A1-F6EECF244321}">
                <p14:modId xmlns:p14="http://schemas.microsoft.com/office/powerpoint/2010/main" val="1738188822"/>
              </p:ext>
            </p:extLst>
          </p:nvPr>
        </p:nvGraphicFramePr>
        <p:xfrm>
          <a:off x="279509" y="1595409"/>
          <a:ext cx="3234519" cy="4497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4" name="矩形 113"/>
          <p:cNvSpPr/>
          <p:nvPr/>
        </p:nvSpPr>
        <p:spPr>
          <a:xfrm>
            <a:off x="250825" y="1242868"/>
            <a:ext cx="284565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>
                <a:solidFill>
                  <a:prstClr val="black"/>
                </a:solidFill>
              </a:rPr>
              <a:t>整车</a:t>
            </a:r>
            <a:r>
              <a:rPr lang="en-US" altLang="zh-CN" b="1" kern="0" dirty="0">
                <a:solidFill>
                  <a:prstClr val="black"/>
                </a:solidFill>
              </a:rPr>
              <a:t>EMC</a:t>
            </a:r>
            <a:r>
              <a:rPr lang="zh-CN" altLang="en-US" b="1" kern="0" dirty="0">
                <a:solidFill>
                  <a:prstClr val="black"/>
                </a:solidFill>
              </a:rPr>
              <a:t>性能</a:t>
            </a:r>
            <a:r>
              <a:rPr lang="zh-CN" altLang="en-US" b="1" kern="0" dirty="0">
                <a:solidFill>
                  <a:srgbClr val="FF0000"/>
                </a:solidFill>
              </a:rPr>
              <a:t>仿真分析</a:t>
            </a:r>
          </a:p>
        </p:txBody>
      </p:sp>
      <p:sp>
        <p:nvSpPr>
          <p:cNvPr id="40" name="矩形 39"/>
          <p:cNvSpPr/>
          <p:nvPr/>
        </p:nvSpPr>
        <p:spPr>
          <a:xfrm>
            <a:off x="3707940" y="1237498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分析过程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925591" y="1955237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>
                <a:solidFill>
                  <a:srgbClr val="00B0F0"/>
                </a:solidFill>
              </a:rPr>
              <a:t>天线</a:t>
            </a:r>
            <a:r>
              <a:rPr lang="zh-CN" altLang="en-US" b="1" kern="0" dirty="0" smtClean="0">
                <a:solidFill>
                  <a:srgbClr val="00B0F0"/>
                </a:solidFill>
              </a:rPr>
              <a:t>建模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925591" y="3558629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 smtClean="0">
                <a:solidFill>
                  <a:srgbClr val="00B0F0"/>
                </a:solidFill>
              </a:rPr>
              <a:t>仿真求解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925590" y="5170570"/>
            <a:ext cx="1146741" cy="3779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R="0" lvl="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tabLst/>
              <a:defRPr/>
            </a:pPr>
            <a:r>
              <a:rPr lang="zh-CN" altLang="en-US" b="1" kern="0" dirty="0" smtClean="0">
                <a:solidFill>
                  <a:srgbClr val="00B0F0"/>
                </a:solidFill>
              </a:rPr>
              <a:t>数据分析</a:t>
            </a:r>
            <a:endParaRPr lang="zh-CN" altLang="en-US" b="1" kern="0" dirty="0">
              <a:solidFill>
                <a:srgbClr val="00B0F0"/>
              </a:solidFill>
            </a:endParaRPr>
          </a:p>
        </p:txBody>
      </p:sp>
      <p:cxnSp>
        <p:nvCxnSpPr>
          <p:cNvPr id="16" name="直接箭头连接符 15"/>
          <p:cNvCxnSpPr>
            <a:stCxn id="13" idx="2"/>
            <a:endCxn id="14" idx="0"/>
          </p:cNvCxnSpPr>
          <p:nvPr/>
        </p:nvCxnSpPr>
        <p:spPr bwMode="auto">
          <a:xfrm>
            <a:off x="4498962" y="2333213"/>
            <a:ext cx="0" cy="1225416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4" idx="2"/>
            <a:endCxn id="15" idx="0"/>
          </p:cNvCxnSpPr>
          <p:nvPr/>
        </p:nvCxnSpPr>
        <p:spPr bwMode="auto">
          <a:xfrm flipH="1">
            <a:off x="4498961" y="3936605"/>
            <a:ext cx="1" cy="1233965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/>
          <a:srcRect t="32097"/>
          <a:stretch/>
        </p:blipFill>
        <p:spPr>
          <a:xfrm>
            <a:off x="5422872" y="1257252"/>
            <a:ext cx="3339503" cy="177394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20045" y="3051885"/>
            <a:ext cx="3923955" cy="1296878"/>
          </a:xfrm>
          <a:prstGeom prst="rect">
            <a:avLst/>
          </a:prstGeom>
        </p:spPr>
      </p:pic>
      <p:grpSp>
        <p:nvGrpSpPr>
          <p:cNvPr id="28" name="组合 14"/>
          <p:cNvGrpSpPr>
            <a:grpSpLocks/>
          </p:cNvGrpSpPr>
          <p:nvPr/>
        </p:nvGrpSpPr>
        <p:grpSpPr bwMode="auto">
          <a:xfrm>
            <a:off x="7290405" y="4348763"/>
            <a:ext cx="1832005" cy="1758431"/>
            <a:chOff x="5868144" y="1199819"/>
            <a:chExt cx="2371199" cy="2277219"/>
          </a:xfrm>
        </p:grpSpPr>
        <p:pic>
          <p:nvPicPr>
            <p:cNvPr id="29" name="Picture 4" descr="放置方式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8144" y="1199819"/>
              <a:ext cx="2371199" cy="2277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饼形 29"/>
            <p:cNvSpPr/>
            <p:nvPr/>
          </p:nvSpPr>
          <p:spPr bwMode="auto">
            <a:xfrm>
              <a:off x="6296674" y="1580944"/>
              <a:ext cx="1514139" cy="1514970"/>
            </a:xfrm>
            <a:prstGeom prst="pie">
              <a:avLst>
                <a:gd name="adj1" fmla="val 18692001"/>
                <a:gd name="adj2" fmla="val 1222064"/>
              </a:avLst>
            </a:prstGeom>
            <a:solidFill>
              <a:srgbClr val="FF0000">
                <a:alpha val="4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  <a:alpha val="50000"/>
                </a:schemeClr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zh-CN" altLang="en-US"/>
            </a:p>
          </p:txBody>
        </p:sp>
      </p:grpSp>
      <p:cxnSp>
        <p:nvCxnSpPr>
          <p:cNvPr id="12" name="直接箭头连接符 11"/>
          <p:cNvCxnSpPr>
            <a:endCxn id="13" idx="0"/>
          </p:cNvCxnSpPr>
          <p:nvPr/>
        </p:nvCxnSpPr>
        <p:spPr bwMode="auto">
          <a:xfrm>
            <a:off x="4498960" y="1681762"/>
            <a:ext cx="2" cy="273475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" name="图片 19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4476" y="4431717"/>
            <a:ext cx="2254058" cy="16725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22611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三阶段：整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车及零部件测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38969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E7D7A5A4-75C1-4E3D-8DF0-EDCFC4CC925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8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179695" y="1556870"/>
          <a:ext cx="3242731" cy="5003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250825" y="1242868"/>
            <a:ext cx="16353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零部件</a:t>
            </a:r>
            <a:r>
              <a:rPr lang="zh-CN" altLang="en-US" b="1" kern="0" dirty="0" smtClean="0">
                <a:solidFill>
                  <a:prstClr val="black"/>
                </a:solidFill>
              </a:rPr>
              <a:t>测试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07940" y="123749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测试项目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60433" y="1559460"/>
            <a:ext cx="52835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EMI</a:t>
            </a:r>
            <a:r>
              <a:rPr lang="zh-CN" altLang="en-US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测试项目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瞬态传导发射、辐射发射等；</a:t>
            </a:r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95377" y="1928792"/>
            <a:ext cx="2665706" cy="2050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8" cstate="print"/>
          <a:srcRect r="14194"/>
          <a:stretch>
            <a:fillRect/>
          </a:stretch>
        </p:blipFill>
        <p:spPr bwMode="auto">
          <a:xfrm>
            <a:off x="6297625" y="1943500"/>
            <a:ext cx="2640000" cy="2050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图片 26" descr="E:\公告试验报告\报告\201510\20151015合康电机\sdfasdsdfsdfd .jpg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95377" y="4221055"/>
            <a:ext cx="2665706" cy="194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图片 27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97625" y="4221056"/>
            <a:ext cx="2640000" cy="194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2167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三阶段：整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车及零部件测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38969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E7D7A5A4-75C1-4E3D-8DF0-EDCFC4CC925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19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795445573"/>
              </p:ext>
            </p:extLst>
          </p:nvPr>
        </p:nvGraphicFramePr>
        <p:xfrm>
          <a:off x="279509" y="1595409"/>
          <a:ext cx="3234519" cy="4497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250825" y="1242868"/>
            <a:ext cx="16353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零部件</a:t>
            </a:r>
            <a:r>
              <a:rPr lang="zh-CN" altLang="en-US" b="1" kern="0" dirty="0" smtClean="0">
                <a:solidFill>
                  <a:prstClr val="black"/>
                </a:solidFill>
              </a:rPr>
              <a:t>测试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07940" y="1618767"/>
            <a:ext cx="54360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EMS</a:t>
            </a:r>
            <a:r>
              <a:rPr lang="zh-CN" altLang="en-US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测试项目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辐射抗扰度、瞬态传导抗扰度、静电放电抗扰度、大电流注入抗扰度等。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3707940" y="123749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测试项目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9760" y="4282594"/>
            <a:ext cx="2496000" cy="159457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258" y="4282594"/>
            <a:ext cx="2495999" cy="1594576"/>
          </a:xfrm>
          <a:prstGeom prst="rect">
            <a:avLst/>
          </a:prstGeom>
        </p:spPr>
      </p:pic>
      <p:pic>
        <p:nvPicPr>
          <p:cNvPr id="16" name="图片 8" descr="E:\电磁兼容\欢哥照片\ISO 11452-4：2011  SAE J 1113-4-2004\DSCN7304.JPG"/>
          <p:cNvPicPr>
            <a:picLocks noChangeArrowheads="1"/>
          </p:cNvPicPr>
          <p:nvPr/>
        </p:nvPicPr>
        <p:blipFill>
          <a:blip r:embed="rId9" cstate="print"/>
          <a:srcRect b="15378"/>
          <a:stretch>
            <a:fillRect/>
          </a:stretch>
        </p:blipFill>
        <p:spPr bwMode="auto">
          <a:xfrm>
            <a:off x="3929970" y="2337792"/>
            <a:ext cx="2496000" cy="159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7201411" y="5909612"/>
            <a:ext cx="10823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辐射抗扰度</a:t>
            </a:r>
          </a:p>
        </p:txBody>
      </p:sp>
      <p:sp>
        <p:nvSpPr>
          <p:cNvPr id="4" name="矩形 3"/>
          <p:cNvSpPr/>
          <p:nvPr/>
        </p:nvSpPr>
        <p:spPr>
          <a:xfrm>
            <a:off x="4457260" y="5918952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静电放电抗扰度</a:t>
            </a:r>
          </a:p>
        </p:txBody>
      </p:sp>
      <p:sp>
        <p:nvSpPr>
          <p:cNvPr id="5" name="矩形 4"/>
          <p:cNvSpPr/>
          <p:nvPr/>
        </p:nvSpPr>
        <p:spPr>
          <a:xfrm>
            <a:off x="4347281" y="3933035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大电流注入抗扰度</a:t>
            </a:r>
            <a:endParaRPr lang="zh-CN" altLang="en-US" sz="1400" b="1" dirty="0"/>
          </a:p>
        </p:txBody>
      </p:sp>
      <p:sp>
        <p:nvSpPr>
          <p:cNvPr id="18" name="矩形 17"/>
          <p:cNvSpPr/>
          <p:nvPr/>
        </p:nvSpPr>
        <p:spPr>
          <a:xfrm>
            <a:off x="7150115" y="3960461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瞬态传导抗扰度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6513022" y="2337792"/>
            <a:ext cx="2489235" cy="1578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37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kern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体介绍</a:t>
            </a:r>
          </a:p>
        </p:txBody>
      </p:sp>
      <p:pic>
        <p:nvPicPr>
          <p:cNvPr id="13" name="图片 12" descr="6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999" y="1649868"/>
            <a:ext cx="1591466" cy="1588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6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496" y="1648657"/>
            <a:ext cx="1590066" cy="1591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6-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259" y="1648656"/>
            <a:ext cx="1591466" cy="159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C:\Users\Administrator\Desktop\6-4.png6-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624" y="1805757"/>
            <a:ext cx="1270934" cy="1270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6" descr="C:\Users\Administrator\Desktop\6-5.png6-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5701" y="1805757"/>
            <a:ext cx="1270934" cy="1273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 descr="C:\Users\Administrator\Desktop\6-6.png6-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90" y="1798077"/>
            <a:ext cx="1270934" cy="1273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椭圆 18"/>
          <p:cNvSpPr/>
          <p:nvPr/>
        </p:nvSpPr>
        <p:spPr>
          <a:xfrm>
            <a:off x="6896908" y="1837533"/>
            <a:ext cx="1246992" cy="1268387"/>
          </a:xfrm>
          <a:prstGeom prst="ellipse">
            <a:avLst/>
          </a:prstGeom>
          <a:solidFill>
            <a:srgbClr val="CC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0" name="图片 19" descr="6-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40" y="1694657"/>
            <a:ext cx="1591466" cy="159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6858016" y="1857364"/>
            <a:ext cx="1272907" cy="931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  <a:p>
            <a:pPr algn="ctr"/>
            <a:endParaRPr lang="en-US" altLang="zh-CN" sz="11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9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庆市智能网联汽车工程技术研究中心</a:t>
            </a:r>
          </a:p>
          <a:p>
            <a:endParaRPr lang="zh-CN" altLang="en-US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654612" y="1142984"/>
            <a:ext cx="2016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大研究开发平台</a:t>
            </a:r>
            <a:endParaRPr lang="zh-CN" altLang="en-US" b="1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4" name="TextBox 1"/>
          <p:cNvSpPr txBox="1">
            <a:spLocks noChangeArrowheads="1"/>
          </p:cNvSpPr>
          <p:nvPr/>
        </p:nvSpPr>
        <p:spPr bwMode="auto">
          <a:xfrm>
            <a:off x="285720" y="3929066"/>
            <a:ext cx="3744260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66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场</a:t>
            </a:r>
            <a:r>
              <a:rPr lang="en-US" altLang="zh-CN" sz="1600" dirty="0">
                <a:solidFill>
                  <a:srgbClr val="0066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1600" dirty="0">
                <a:solidFill>
                  <a:srgbClr val="0066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路全覆盖的电磁仿真平台</a:t>
            </a:r>
            <a:endParaRPr lang="en-US" altLang="zh-CN" sz="1600" dirty="0">
              <a:solidFill>
                <a:srgbClr val="0066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/>
            <a:r>
              <a:rPr lang="en-US" altLang="zh-CN" sz="1600" dirty="0">
                <a:solidFill>
                  <a:srgbClr val="0066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omplete EM Simulation Platform </a:t>
            </a:r>
            <a:endParaRPr lang="zh-CN" altLang="en-US" sz="1600" dirty="0">
              <a:solidFill>
                <a:srgbClr val="0066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357290" y="4585279"/>
            <a:ext cx="431916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2600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tair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磁仿真软件“</a:t>
            </a: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EKO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1400" b="1" dirty="0" smtClean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12600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tair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格处理软件“</a:t>
            </a:r>
            <a:r>
              <a:rPr lang="en-US" altLang="zh-CN" sz="1400" b="1" dirty="0" err="1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ypermesh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1400" b="1" dirty="0" smtClean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12600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SYS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仿真软件“</a:t>
            </a:r>
            <a:r>
              <a:rPr lang="en-US" altLang="zh-CN" sz="1400" b="1" dirty="0" err="1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implorer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1400" b="1" dirty="0" smtClean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12600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SYS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数提取软件“</a:t>
            </a: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Q3D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1400" b="1" dirty="0" smtClean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12600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SYS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磁仿真软件“</a:t>
            </a:r>
            <a:r>
              <a:rPr lang="en-US" altLang="zh-CN" sz="1400" b="1" dirty="0" err="1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Exprt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endParaRPr lang="en-US" altLang="zh-CN" sz="1400" b="1" dirty="0" smtClean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126000"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双工作站（</a:t>
            </a:r>
            <a:r>
              <a:rPr lang="en-US" altLang="zh-CN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12G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存） </a:t>
            </a:r>
            <a:r>
              <a:rPr lang="en-US" altLang="zh-CN" sz="1400" b="1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8</a:t>
            </a:r>
            <a:r>
              <a:rPr lang="zh-CN" altLang="en-US" sz="1400" b="1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端</a:t>
            </a:r>
            <a:r>
              <a:rPr lang="zh-CN" altLang="en-US" sz="1400" b="1" dirty="0" smtClean="0">
                <a:solidFill>
                  <a:schemeClr val="bg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硬件平台</a:t>
            </a:r>
            <a:endParaRPr lang="zh-CN" altLang="en-US" sz="1400" b="1" dirty="0">
              <a:solidFill>
                <a:schemeClr val="bg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98" y="4093446"/>
            <a:ext cx="2791872" cy="1553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Box 4"/>
          <p:cNvSpPr txBox="1">
            <a:spLocks noChangeArrowheads="1"/>
          </p:cNvSpPr>
          <p:nvPr/>
        </p:nvSpPr>
        <p:spPr bwMode="auto">
          <a:xfrm>
            <a:off x="6192221" y="5696056"/>
            <a:ext cx="198002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400" b="1" dirty="0">
                <a:solidFill>
                  <a:srgbClr val="0066CC"/>
                </a:solidFill>
              </a:rPr>
              <a:t>仿真开发平台和工作室</a:t>
            </a:r>
          </a:p>
        </p:txBody>
      </p:sp>
      <p:pic>
        <p:nvPicPr>
          <p:cNvPr id="28" name="Picture 19" descr="C:\Users\JulieLei\Downloads\d7c7703bd4b6458c89441f22e518ba51.jpg"/>
          <p:cNvPicPr>
            <a:picLocks noChangeAspect="1" noChangeArrowheads="1"/>
          </p:cNvPicPr>
          <p:nvPr/>
        </p:nvPicPr>
        <p:blipFill>
          <a:blip r:embed="rId11" cstate="print"/>
          <a:srcRect t="25912" b="35220"/>
          <a:stretch>
            <a:fillRect/>
          </a:stretch>
        </p:blipFill>
        <p:spPr bwMode="auto">
          <a:xfrm>
            <a:off x="357158" y="4860825"/>
            <a:ext cx="976312" cy="266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0" descr="C:\Users\JulieLei\Downloads\333dfd5ebc023772dc461c04b1c70560.jpg"/>
          <p:cNvPicPr>
            <a:picLocks noChangeAspect="1" noChangeArrowheads="1"/>
          </p:cNvPicPr>
          <p:nvPr/>
        </p:nvPicPr>
        <p:blipFill>
          <a:blip r:embed="rId12" cstate="print"/>
          <a:srcRect t="35192" b="35300"/>
          <a:stretch>
            <a:fillRect/>
          </a:stretch>
        </p:blipFill>
        <p:spPr bwMode="auto">
          <a:xfrm>
            <a:off x="357190" y="4646511"/>
            <a:ext cx="1000100" cy="17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22" descr="http://www.e-works.net.cn/report/ansys2014/images/logo01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28596" y="5289453"/>
            <a:ext cx="772217" cy="22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2902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三阶段：整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车及零部件测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38969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E7D7A5A4-75C1-4E3D-8DF0-EDCFC4CC925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0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112510254"/>
              </p:ext>
            </p:extLst>
          </p:nvPr>
        </p:nvGraphicFramePr>
        <p:xfrm>
          <a:off x="179695" y="1556870"/>
          <a:ext cx="3242731" cy="5003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250825" y="124286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整</a:t>
            </a:r>
            <a:r>
              <a:rPr lang="zh-CN" altLang="en-US" b="1" kern="0" dirty="0" smtClean="0">
                <a:solidFill>
                  <a:srgbClr val="FF0000"/>
                </a:solidFill>
              </a:rPr>
              <a:t>车</a:t>
            </a:r>
            <a:r>
              <a:rPr lang="zh-CN" altLang="en-US" b="1" kern="0" dirty="0" smtClean="0">
                <a:solidFill>
                  <a:prstClr val="black"/>
                </a:solidFill>
              </a:rPr>
              <a:t>测试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07940" y="123749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测试项目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60433" y="1559460"/>
            <a:ext cx="52835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</a:t>
            </a:r>
            <a:r>
              <a:rPr lang="zh-CN" altLang="en-US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车自兼容测试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骚扰耦合、接地布局测试等；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983804" y="-1321976"/>
            <a:ext cx="7991675" cy="641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b="1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  <a:p>
            <a:pPr eaLnBrk="1" hangingPunct="1"/>
            <a:endParaRPr lang="zh-CN" altLang="zh-CN" b="1"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pic>
        <p:nvPicPr>
          <p:cNvPr id="25" name="Picture 2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78885" y="4040266"/>
            <a:ext cx="2423331" cy="181786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22"/>
          <p:cNvSpPr>
            <a:spLocks noChangeArrowheads="1"/>
          </p:cNvSpPr>
          <p:nvPr/>
        </p:nvSpPr>
        <p:spPr bwMode="auto">
          <a:xfrm>
            <a:off x="4394459" y="3671179"/>
            <a:ext cx="162095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整车实物抗扰评价</a:t>
            </a:r>
          </a:p>
        </p:txBody>
      </p:sp>
      <p:pic>
        <p:nvPicPr>
          <p:cNvPr id="27" name="Picture 29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0385" y="1892750"/>
            <a:ext cx="2349107" cy="1717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18"/>
          <p:cNvSpPr>
            <a:spLocks noChangeArrowheads="1"/>
          </p:cNvSpPr>
          <p:nvPr/>
        </p:nvSpPr>
        <p:spPr bwMode="auto">
          <a:xfrm>
            <a:off x="6984775" y="3608630"/>
            <a:ext cx="203005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整车瞬态传导骚扰测试</a:t>
            </a:r>
            <a:endParaRPr lang="zh-CN" altLang="en-US" sz="1400" dirty="0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pic>
        <p:nvPicPr>
          <p:cNvPr id="30" name="Picture 27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3676" y="4013602"/>
            <a:ext cx="2382230" cy="184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13"/>
          <p:cNvSpPr>
            <a:spLocks noChangeArrowheads="1"/>
          </p:cNvSpPr>
          <p:nvPr/>
        </p:nvSpPr>
        <p:spPr bwMode="auto">
          <a:xfrm>
            <a:off x="6874776" y="5882552"/>
            <a:ext cx="198002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整车接地布局骚扰测试</a:t>
            </a:r>
            <a:endParaRPr lang="zh-CN" altLang="en-US" sz="1400" dirty="0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Text Box 14"/>
          <p:cNvSpPr>
            <a:spLocks noChangeArrowheads="1"/>
          </p:cNvSpPr>
          <p:nvPr/>
        </p:nvSpPr>
        <p:spPr bwMode="auto">
          <a:xfrm>
            <a:off x="4480071" y="5858134"/>
            <a:ext cx="162095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整车骚扰耦合测试</a:t>
            </a:r>
            <a:endParaRPr lang="zh-CN" altLang="en-US" sz="1400" dirty="0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pic>
        <p:nvPicPr>
          <p:cNvPr id="17" name="图片 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192" y="1919055"/>
            <a:ext cx="2400714" cy="1707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三阶段：整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车及零部件测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38969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E7D7A5A4-75C1-4E3D-8DF0-EDCFC4CC925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1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349443015"/>
              </p:ext>
            </p:extLst>
          </p:nvPr>
        </p:nvGraphicFramePr>
        <p:xfrm>
          <a:off x="279509" y="1595409"/>
          <a:ext cx="3234519" cy="4497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250825" y="124286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整</a:t>
            </a:r>
            <a:r>
              <a:rPr lang="zh-CN" altLang="en-US" b="1" kern="0" dirty="0" smtClean="0">
                <a:solidFill>
                  <a:srgbClr val="FF0000"/>
                </a:solidFill>
              </a:rPr>
              <a:t>车</a:t>
            </a:r>
            <a:r>
              <a:rPr lang="zh-CN" altLang="en-US" b="1" kern="0" dirty="0" smtClean="0">
                <a:solidFill>
                  <a:prstClr val="black"/>
                </a:solidFill>
              </a:rPr>
              <a:t>测试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07940" y="123749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测试项目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60433" y="1559460"/>
            <a:ext cx="52835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EMI</a:t>
            </a:r>
            <a:r>
              <a:rPr lang="zh-CN" altLang="en-US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测试项目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电磁辐射骚扰测试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、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保护车载接收机的无线电骚扰测试等；</a:t>
            </a:r>
          </a:p>
        </p:txBody>
      </p:sp>
      <p:pic>
        <p:nvPicPr>
          <p:cNvPr id="11" name="Picture 23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5189" r="-980" b="16053"/>
          <a:stretch/>
        </p:blipFill>
        <p:spPr bwMode="auto">
          <a:xfrm>
            <a:off x="4708090" y="2216578"/>
            <a:ext cx="3447757" cy="178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7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16567" r="732" b="17351"/>
          <a:stretch/>
        </p:blipFill>
        <p:spPr bwMode="auto">
          <a:xfrm>
            <a:off x="4708090" y="4284916"/>
            <a:ext cx="3447757" cy="1717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608202" y="3986159"/>
            <a:ext cx="19800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电磁辐射骚扰测试</a:t>
            </a:r>
            <a:endParaRPr lang="zh-CN" altLang="en-US" sz="1400" b="1" dirty="0"/>
          </a:p>
        </p:txBody>
      </p:sp>
      <p:sp>
        <p:nvSpPr>
          <p:cNvPr id="4" name="矩形 3"/>
          <p:cNvSpPr/>
          <p:nvPr/>
        </p:nvSpPr>
        <p:spPr>
          <a:xfrm>
            <a:off x="4993114" y="5956252"/>
            <a:ext cx="28777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保护车载接收机的无线电骚扰测试</a:t>
            </a:r>
          </a:p>
        </p:txBody>
      </p:sp>
    </p:spTree>
    <p:extLst>
      <p:ext uri="{BB962C8B-B14F-4D97-AF65-F5344CB8AC3E}">
        <p14:creationId xmlns:p14="http://schemas.microsoft.com/office/powerpoint/2010/main" val="1137372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14"/>
          <p:cNvSpPr>
            <a:spLocks noChangeArrowheads="1"/>
          </p:cNvSpPr>
          <p:nvPr/>
        </p:nvSpPr>
        <p:spPr bwMode="auto">
          <a:xfrm>
            <a:off x="0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三阶段：整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车及零部件测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分析</a:t>
            </a:r>
          </a:p>
          <a:p>
            <a:pPr algn="ctr" eaLnBrk="1" hangingPunct="1"/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38969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E7D7A5A4-75C1-4E3D-8DF0-EDCFC4CC925F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2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7" name="图示 6"/>
          <p:cNvGraphicFramePr/>
          <p:nvPr>
            <p:extLst/>
          </p:nvPr>
        </p:nvGraphicFramePr>
        <p:xfrm>
          <a:off x="279509" y="1595409"/>
          <a:ext cx="3234519" cy="4497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250825" y="124286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整</a:t>
            </a:r>
            <a:r>
              <a:rPr lang="zh-CN" altLang="en-US" b="1" kern="0" dirty="0" smtClean="0">
                <a:solidFill>
                  <a:srgbClr val="FF0000"/>
                </a:solidFill>
              </a:rPr>
              <a:t>车</a:t>
            </a:r>
            <a:r>
              <a:rPr lang="zh-CN" altLang="en-US" b="1" kern="0" dirty="0" smtClean="0">
                <a:solidFill>
                  <a:prstClr val="black"/>
                </a:solidFill>
              </a:rPr>
              <a:t>测试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07940" y="1621552"/>
            <a:ext cx="52835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ctr" hangingPunct="1"/>
            <a:r>
              <a:rPr lang="en-US" altLang="zh-CN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EMS</a:t>
            </a:r>
            <a:r>
              <a:rPr lang="zh-CN" altLang="en-US" b="1" dirty="0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测试项目：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辐射抗扰度、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车载发射器模抗扰度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、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车大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电流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注入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抗扰度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、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车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静电放电抗扰度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、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车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磁场线圈抗扰度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等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3707940" y="1237498"/>
            <a:ext cx="140294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b="1" kern="0" dirty="0" smtClean="0">
                <a:solidFill>
                  <a:srgbClr val="FF0000"/>
                </a:solidFill>
              </a:rPr>
              <a:t>测试项目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5" name="Oval 60" descr="DSCN8359"/>
          <p:cNvSpPr>
            <a:spLocks noChangeArrowheads="1"/>
          </p:cNvSpPr>
          <p:nvPr/>
        </p:nvSpPr>
        <p:spPr bwMode="auto">
          <a:xfrm>
            <a:off x="6482055" y="4365066"/>
            <a:ext cx="2455569" cy="1568342"/>
          </a:xfrm>
          <a:prstGeom prst="rect">
            <a:avLst/>
          </a:prstGeom>
          <a:blipFill dpi="0" rotWithShape="0">
            <a:blip r:embed="rId7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pic>
        <p:nvPicPr>
          <p:cNvPr id="20" name="Picture 2" descr="E:\电磁兼容\欢哥照片\ISO 11451-2：2005\DSCN8406.JPG"/>
          <p:cNvPicPr>
            <a:picLocks noChangeAspect="1" noChangeArrowheads="1"/>
          </p:cNvPicPr>
          <p:nvPr/>
        </p:nvPicPr>
        <p:blipFill>
          <a:blip r:embed="rId8" cstate="print"/>
          <a:srcRect b="10252"/>
          <a:stretch>
            <a:fillRect/>
          </a:stretch>
        </p:blipFill>
        <p:spPr bwMode="auto">
          <a:xfrm>
            <a:off x="3815555" y="2544883"/>
            <a:ext cx="2558887" cy="1463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" descr="E:\电磁兼容\欢哥照片\ISO 11451-4：2013\DSCN7899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15555" y="4365066"/>
            <a:ext cx="2558887" cy="1568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" descr="E:\电磁兼容\欢哥照片\GBT 19951-2005     ISO 10605：2008     IEC 61000-4-2：2008 GBT 17626.2-2006\DSCN7818.JPG"/>
          <p:cNvPicPr>
            <a:picLocks noChangeAspect="1" noChangeArrowheads="1"/>
          </p:cNvPicPr>
          <p:nvPr/>
        </p:nvPicPr>
        <p:blipFill rotWithShape="1">
          <a:blip r:embed="rId10" cstate="print"/>
          <a:srcRect b="8525"/>
          <a:stretch/>
        </p:blipFill>
        <p:spPr bwMode="auto">
          <a:xfrm>
            <a:off x="6482056" y="2544883"/>
            <a:ext cx="2510325" cy="1463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4374288" y="4008312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辐射抗扰度</a:t>
            </a:r>
            <a:endParaRPr lang="zh-CN" altLang="en-US" sz="1400" b="1" dirty="0"/>
          </a:p>
        </p:txBody>
      </p:sp>
      <p:sp>
        <p:nvSpPr>
          <p:cNvPr id="6" name="矩形 5"/>
          <p:cNvSpPr/>
          <p:nvPr/>
        </p:nvSpPr>
        <p:spPr>
          <a:xfrm>
            <a:off x="4120873" y="5937819"/>
            <a:ext cx="19800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大电流注入抗扰度</a:t>
            </a:r>
            <a:endParaRPr lang="zh-CN" altLang="en-US" sz="1400" b="1" dirty="0"/>
          </a:p>
        </p:txBody>
      </p:sp>
      <p:sp>
        <p:nvSpPr>
          <p:cNvPr id="13" name="矩形 12"/>
          <p:cNvSpPr/>
          <p:nvPr/>
        </p:nvSpPr>
        <p:spPr>
          <a:xfrm>
            <a:off x="6836971" y="5933407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磁场线圈抗扰度</a:t>
            </a:r>
            <a:endParaRPr lang="zh-CN" altLang="en-US" sz="1400" b="1" dirty="0"/>
          </a:p>
        </p:txBody>
      </p:sp>
      <p:sp>
        <p:nvSpPr>
          <p:cNvPr id="23" name="矩形 22"/>
          <p:cNvSpPr/>
          <p:nvPr/>
        </p:nvSpPr>
        <p:spPr>
          <a:xfrm>
            <a:off x="6809592" y="4032800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b="1" dirty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整车静电放电抗扰度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294642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reeform 12"/>
          <p:cNvSpPr>
            <a:spLocks noChangeArrowheads="1"/>
          </p:cNvSpPr>
          <p:nvPr/>
        </p:nvSpPr>
        <p:spPr bwMode="auto">
          <a:xfrm>
            <a:off x="5730778" y="1250141"/>
            <a:ext cx="1466850" cy="1155700"/>
          </a:xfrm>
          <a:custGeom>
            <a:avLst/>
            <a:gdLst>
              <a:gd name="T0" fmla="*/ 0 w 982"/>
              <a:gd name="T1" fmla="*/ 2147483647 h 774"/>
              <a:gd name="T2" fmla="*/ 2147483647 w 982"/>
              <a:gd name="T3" fmla="*/ 2147483647 h 774"/>
              <a:gd name="T4" fmla="*/ 2147483647 w 982"/>
              <a:gd name="T5" fmla="*/ 2147483647 h 774"/>
              <a:gd name="T6" fmla="*/ 2147483647 w 982"/>
              <a:gd name="T7" fmla="*/ 2147483647 h 774"/>
              <a:gd name="T8" fmla="*/ 2147483647 w 982"/>
              <a:gd name="T9" fmla="*/ 2147483647 h 774"/>
              <a:gd name="T10" fmla="*/ 2147483647 w 982"/>
              <a:gd name="T11" fmla="*/ 2147483647 h 774"/>
              <a:gd name="T12" fmla="*/ 2147483647 w 982"/>
              <a:gd name="T13" fmla="*/ 2147483647 h 774"/>
              <a:gd name="T14" fmla="*/ 2147483647 w 982"/>
              <a:gd name="T15" fmla="*/ 2147483647 h 774"/>
              <a:gd name="T16" fmla="*/ 2147483647 w 982"/>
              <a:gd name="T17" fmla="*/ 2147483647 h 774"/>
              <a:gd name="T18" fmla="*/ 2147483647 w 982"/>
              <a:gd name="T19" fmla="*/ 2147483647 h 774"/>
              <a:gd name="T20" fmla="*/ 2147483647 w 982"/>
              <a:gd name="T21" fmla="*/ 2147483647 h 774"/>
              <a:gd name="T22" fmla="*/ 2147483647 w 982"/>
              <a:gd name="T23" fmla="*/ 2147483647 h 774"/>
              <a:gd name="T24" fmla="*/ 2147483647 w 982"/>
              <a:gd name="T25" fmla="*/ 2147483647 h 774"/>
              <a:gd name="T26" fmla="*/ 2147483647 w 982"/>
              <a:gd name="T27" fmla="*/ 2147483647 h 774"/>
              <a:gd name="T28" fmla="*/ 2147483647 w 982"/>
              <a:gd name="T29" fmla="*/ 2147483647 h 774"/>
              <a:gd name="T30" fmla="*/ 2147483647 w 982"/>
              <a:gd name="T31" fmla="*/ 2147483647 h 774"/>
              <a:gd name="T32" fmla="*/ 2147483647 w 982"/>
              <a:gd name="T33" fmla="*/ 2147483647 h 774"/>
              <a:gd name="T34" fmla="*/ 2147483647 w 982"/>
              <a:gd name="T35" fmla="*/ 2147483647 h 774"/>
              <a:gd name="T36" fmla="*/ 2147483647 w 982"/>
              <a:gd name="T37" fmla="*/ 2147483647 h 774"/>
              <a:gd name="T38" fmla="*/ 2147483647 w 982"/>
              <a:gd name="T39" fmla="*/ 2147483647 h 774"/>
              <a:gd name="T40" fmla="*/ 2147483647 w 982"/>
              <a:gd name="T41" fmla="*/ 2147483647 h 774"/>
              <a:gd name="T42" fmla="*/ 2147483647 w 982"/>
              <a:gd name="T43" fmla="*/ 2147483647 h 774"/>
              <a:gd name="T44" fmla="*/ 2147483647 w 982"/>
              <a:gd name="T45" fmla="*/ 2147483647 h 774"/>
              <a:gd name="T46" fmla="*/ 2147483647 w 982"/>
              <a:gd name="T47" fmla="*/ 2147483647 h 774"/>
              <a:gd name="T48" fmla="*/ 2147483647 w 982"/>
              <a:gd name="T49" fmla="*/ 2147483647 h 774"/>
              <a:gd name="T50" fmla="*/ 2147483647 w 982"/>
              <a:gd name="T51" fmla="*/ 2147483647 h 774"/>
              <a:gd name="T52" fmla="*/ 2147483647 w 982"/>
              <a:gd name="T53" fmla="*/ 0 h 774"/>
              <a:gd name="T54" fmla="*/ 2147483647 w 982"/>
              <a:gd name="T55" fmla="*/ 2147483647 h 774"/>
              <a:gd name="T56" fmla="*/ 2147483647 w 982"/>
              <a:gd name="T57" fmla="*/ 2147483647 h 774"/>
              <a:gd name="T58" fmla="*/ 2147483647 w 982"/>
              <a:gd name="T59" fmla="*/ 2147483647 h 774"/>
              <a:gd name="T60" fmla="*/ 2147483647 w 982"/>
              <a:gd name="T61" fmla="*/ 2147483647 h 774"/>
              <a:gd name="T62" fmla="*/ 2147483647 w 982"/>
              <a:gd name="T63" fmla="*/ 2147483647 h 774"/>
              <a:gd name="T64" fmla="*/ 2147483647 w 982"/>
              <a:gd name="T65" fmla="*/ 2147483647 h 774"/>
              <a:gd name="T66" fmla="*/ 2147483647 w 982"/>
              <a:gd name="T67" fmla="*/ 2147483647 h 774"/>
              <a:gd name="T68" fmla="*/ 2147483647 w 982"/>
              <a:gd name="T69" fmla="*/ 2147483647 h 774"/>
              <a:gd name="T70" fmla="*/ 2147483647 w 982"/>
              <a:gd name="T71" fmla="*/ 2147483647 h 774"/>
              <a:gd name="T72" fmla="*/ 2147483647 w 982"/>
              <a:gd name="T73" fmla="*/ 2147483647 h 774"/>
              <a:gd name="T74" fmla="*/ 2147483647 w 982"/>
              <a:gd name="T75" fmla="*/ 2147483647 h 774"/>
              <a:gd name="T76" fmla="*/ 2147483647 w 982"/>
              <a:gd name="T77" fmla="*/ 2147483647 h 774"/>
              <a:gd name="T78" fmla="*/ 2147483647 w 982"/>
              <a:gd name="T79" fmla="*/ 2147483647 h 774"/>
              <a:gd name="T80" fmla="*/ 2147483647 w 982"/>
              <a:gd name="T81" fmla="*/ 2147483647 h 774"/>
              <a:gd name="T82" fmla="*/ 2147483647 w 982"/>
              <a:gd name="T83" fmla="*/ 2147483647 h 774"/>
              <a:gd name="T84" fmla="*/ 2147483647 w 982"/>
              <a:gd name="T85" fmla="*/ 2147483647 h 774"/>
              <a:gd name="T86" fmla="*/ 2147483647 w 982"/>
              <a:gd name="T87" fmla="*/ 2147483647 h 774"/>
              <a:gd name="T88" fmla="*/ 2147483647 w 982"/>
              <a:gd name="T89" fmla="*/ 2147483647 h 774"/>
              <a:gd name="T90" fmla="*/ 2147483647 w 982"/>
              <a:gd name="T91" fmla="*/ 2147483647 h 774"/>
              <a:gd name="T92" fmla="*/ 2147483647 w 982"/>
              <a:gd name="T93" fmla="*/ 2147483647 h 774"/>
              <a:gd name="T94" fmla="*/ 2147483647 w 982"/>
              <a:gd name="T95" fmla="*/ 2147483647 h 774"/>
              <a:gd name="T96" fmla="*/ 2147483647 w 982"/>
              <a:gd name="T97" fmla="*/ 2147483647 h 774"/>
              <a:gd name="T98" fmla="*/ 2147483647 w 982"/>
              <a:gd name="T99" fmla="*/ 2147483647 h 774"/>
              <a:gd name="T100" fmla="*/ 2147483647 w 982"/>
              <a:gd name="T101" fmla="*/ 2147483647 h 774"/>
              <a:gd name="T102" fmla="*/ 2147483647 w 982"/>
              <a:gd name="T103" fmla="*/ 2147483647 h 774"/>
              <a:gd name="T104" fmla="*/ 0 w 982"/>
              <a:gd name="T105" fmla="*/ 2147483647 h 774"/>
              <a:gd name="T106" fmla="*/ 0 w 982"/>
              <a:gd name="T107" fmla="*/ 2147483647 h 774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982"/>
              <a:gd name="T163" fmla="*/ 0 h 774"/>
              <a:gd name="T164" fmla="*/ 982 w 982"/>
              <a:gd name="T165" fmla="*/ 774 h 774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19A4A4"/>
              </a:gs>
              <a:gs pos="100000">
                <a:srgbClr val="0099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5" name="AutoShape 13"/>
          <p:cNvSpPr>
            <a:spLocks noChangeArrowheads="1"/>
          </p:cNvSpPr>
          <p:nvPr/>
        </p:nvSpPr>
        <p:spPr bwMode="auto">
          <a:xfrm>
            <a:off x="4861040" y="1777256"/>
            <a:ext cx="1871662" cy="2659814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36" name="AutoShape 14"/>
          <p:cNvSpPr>
            <a:spLocks noChangeArrowheads="1"/>
          </p:cNvSpPr>
          <p:nvPr/>
        </p:nvSpPr>
        <p:spPr bwMode="auto">
          <a:xfrm>
            <a:off x="5226878" y="1634381"/>
            <a:ext cx="1366837" cy="2873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171747"/>
              </a:gs>
              <a:gs pos="50000">
                <a:srgbClr val="333399"/>
              </a:gs>
              <a:gs pos="100000">
                <a:srgbClr val="171747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37" name="AutoShape 15"/>
          <p:cNvSpPr>
            <a:spLocks noChangeArrowheads="1"/>
          </p:cNvSpPr>
          <p:nvPr/>
        </p:nvSpPr>
        <p:spPr bwMode="auto">
          <a:xfrm flipH="1">
            <a:off x="8051135" y="1777256"/>
            <a:ext cx="73025" cy="144463"/>
          </a:xfrm>
          <a:prstGeom prst="octagon">
            <a:avLst>
              <a:gd name="adj" fmla="val 29282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38" name="AutoShape 16"/>
          <p:cNvSpPr>
            <a:spLocks noChangeArrowheads="1"/>
          </p:cNvSpPr>
          <p:nvPr/>
        </p:nvSpPr>
        <p:spPr bwMode="auto">
          <a:xfrm flipH="1">
            <a:off x="6485765" y="1505793"/>
            <a:ext cx="71438" cy="144463"/>
          </a:xfrm>
          <a:prstGeom prst="octagon">
            <a:avLst>
              <a:gd name="adj" fmla="val 29282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39" name="AutoShape 17"/>
          <p:cNvSpPr>
            <a:spLocks noChangeArrowheads="1"/>
          </p:cNvSpPr>
          <p:nvPr/>
        </p:nvSpPr>
        <p:spPr bwMode="auto">
          <a:xfrm>
            <a:off x="7073235" y="1751856"/>
            <a:ext cx="1944688" cy="2712958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40" name="AutoShape 18"/>
          <p:cNvSpPr>
            <a:spLocks noChangeArrowheads="1"/>
          </p:cNvSpPr>
          <p:nvPr/>
        </p:nvSpPr>
        <p:spPr bwMode="auto">
          <a:xfrm>
            <a:off x="7217698" y="1608981"/>
            <a:ext cx="1512887" cy="2873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4747"/>
              </a:gs>
              <a:gs pos="50000">
                <a:srgbClr val="009999"/>
              </a:gs>
              <a:gs pos="100000">
                <a:srgbClr val="004747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41" name="AutoShape 19"/>
          <p:cNvSpPr>
            <a:spLocks noChangeArrowheads="1"/>
          </p:cNvSpPr>
          <p:nvPr/>
        </p:nvSpPr>
        <p:spPr bwMode="auto">
          <a:xfrm flipH="1">
            <a:off x="7769320" y="1481996"/>
            <a:ext cx="71438" cy="142875"/>
          </a:xfrm>
          <a:prstGeom prst="octagon">
            <a:avLst>
              <a:gd name="adj" fmla="val 29282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42" name="AutoShape 20"/>
          <p:cNvSpPr>
            <a:spLocks noChangeArrowheads="1"/>
          </p:cNvSpPr>
          <p:nvPr/>
        </p:nvSpPr>
        <p:spPr bwMode="auto">
          <a:xfrm flipH="1">
            <a:off x="8968710" y="1266081"/>
            <a:ext cx="73025" cy="142875"/>
          </a:xfrm>
          <a:prstGeom prst="octagon">
            <a:avLst>
              <a:gd name="adj" fmla="val 29282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43" name="Freeform 21"/>
          <p:cNvSpPr>
            <a:spLocks noChangeArrowheads="1"/>
          </p:cNvSpPr>
          <p:nvPr/>
        </p:nvSpPr>
        <p:spPr bwMode="auto">
          <a:xfrm>
            <a:off x="3731696" y="1284595"/>
            <a:ext cx="1466850" cy="1157287"/>
          </a:xfrm>
          <a:custGeom>
            <a:avLst/>
            <a:gdLst>
              <a:gd name="T0" fmla="*/ 0 w 982"/>
              <a:gd name="T1" fmla="*/ 2147483647 h 774"/>
              <a:gd name="T2" fmla="*/ 2147483647 w 982"/>
              <a:gd name="T3" fmla="*/ 2147483647 h 774"/>
              <a:gd name="T4" fmla="*/ 2147483647 w 982"/>
              <a:gd name="T5" fmla="*/ 2147483647 h 774"/>
              <a:gd name="T6" fmla="*/ 2147483647 w 982"/>
              <a:gd name="T7" fmla="*/ 2147483647 h 774"/>
              <a:gd name="T8" fmla="*/ 2147483647 w 982"/>
              <a:gd name="T9" fmla="*/ 2147483647 h 774"/>
              <a:gd name="T10" fmla="*/ 2147483647 w 982"/>
              <a:gd name="T11" fmla="*/ 2147483647 h 774"/>
              <a:gd name="T12" fmla="*/ 2147483647 w 982"/>
              <a:gd name="T13" fmla="*/ 2147483647 h 774"/>
              <a:gd name="T14" fmla="*/ 2147483647 w 982"/>
              <a:gd name="T15" fmla="*/ 2147483647 h 774"/>
              <a:gd name="T16" fmla="*/ 2147483647 w 982"/>
              <a:gd name="T17" fmla="*/ 2147483647 h 774"/>
              <a:gd name="T18" fmla="*/ 2147483647 w 982"/>
              <a:gd name="T19" fmla="*/ 2147483647 h 774"/>
              <a:gd name="T20" fmla="*/ 2147483647 w 982"/>
              <a:gd name="T21" fmla="*/ 2147483647 h 774"/>
              <a:gd name="T22" fmla="*/ 2147483647 w 982"/>
              <a:gd name="T23" fmla="*/ 2147483647 h 774"/>
              <a:gd name="T24" fmla="*/ 2147483647 w 982"/>
              <a:gd name="T25" fmla="*/ 2147483647 h 774"/>
              <a:gd name="T26" fmla="*/ 2147483647 w 982"/>
              <a:gd name="T27" fmla="*/ 2147483647 h 774"/>
              <a:gd name="T28" fmla="*/ 2147483647 w 982"/>
              <a:gd name="T29" fmla="*/ 2147483647 h 774"/>
              <a:gd name="T30" fmla="*/ 2147483647 w 982"/>
              <a:gd name="T31" fmla="*/ 2147483647 h 774"/>
              <a:gd name="T32" fmla="*/ 2147483647 w 982"/>
              <a:gd name="T33" fmla="*/ 2147483647 h 774"/>
              <a:gd name="T34" fmla="*/ 2147483647 w 982"/>
              <a:gd name="T35" fmla="*/ 2147483647 h 774"/>
              <a:gd name="T36" fmla="*/ 2147483647 w 982"/>
              <a:gd name="T37" fmla="*/ 2147483647 h 774"/>
              <a:gd name="T38" fmla="*/ 2147483647 w 982"/>
              <a:gd name="T39" fmla="*/ 2147483647 h 774"/>
              <a:gd name="T40" fmla="*/ 2147483647 w 982"/>
              <a:gd name="T41" fmla="*/ 2147483647 h 774"/>
              <a:gd name="T42" fmla="*/ 2147483647 w 982"/>
              <a:gd name="T43" fmla="*/ 2147483647 h 774"/>
              <a:gd name="T44" fmla="*/ 2147483647 w 982"/>
              <a:gd name="T45" fmla="*/ 2147483647 h 774"/>
              <a:gd name="T46" fmla="*/ 2147483647 w 982"/>
              <a:gd name="T47" fmla="*/ 2147483647 h 774"/>
              <a:gd name="T48" fmla="*/ 2147483647 w 982"/>
              <a:gd name="T49" fmla="*/ 2147483647 h 774"/>
              <a:gd name="T50" fmla="*/ 2147483647 w 982"/>
              <a:gd name="T51" fmla="*/ 2147483647 h 774"/>
              <a:gd name="T52" fmla="*/ 2147483647 w 982"/>
              <a:gd name="T53" fmla="*/ 0 h 774"/>
              <a:gd name="T54" fmla="*/ 2147483647 w 982"/>
              <a:gd name="T55" fmla="*/ 2147483647 h 774"/>
              <a:gd name="T56" fmla="*/ 2147483647 w 982"/>
              <a:gd name="T57" fmla="*/ 2147483647 h 774"/>
              <a:gd name="T58" fmla="*/ 2147483647 w 982"/>
              <a:gd name="T59" fmla="*/ 2147483647 h 774"/>
              <a:gd name="T60" fmla="*/ 2147483647 w 982"/>
              <a:gd name="T61" fmla="*/ 2147483647 h 774"/>
              <a:gd name="T62" fmla="*/ 2147483647 w 982"/>
              <a:gd name="T63" fmla="*/ 2147483647 h 774"/>
              <a:gd name="T64" fmla="*/ 2147483647 w 982"/>
              <a:gd name="T65" fmla="*/ 2147483647 h 774"/>
              <a:gd name="T66" fmla="*/ 2147483647 w 982"/>
              <a:gd name="T67" fmla="*/ 2147483647 h 774"/>
              <a:gd name="T68" fmla="*/ 2147483647 w 982"/>
              <a:gd name="T69" fmla="*/ 2147483647 h 774"/>
              <a:gd name="T70" fmla="*/ 2147483647 w 982"/>
              <a:gd name="T71" fmla="*/ 2147483647 h 774"/>
              <a:gd name="T72" fmla="*/ 2147483647 w 982"/>
              <a:gd name="T73" fmla="*/ 2147483647 h 774"/>
              <a:gd name="T74" fmla="*/ 2147483647 w 982"/>
              <a:gd name="T75" fmla="*/ 2147483647 h 774"/>
              <a:gd name="T76" fmla="*/ 2147483647 w 982"/>
              <a:gd name="T77" fmla="*/ 2147483647 h 774"/>
              <a:gd name="T78" fmla="*/ 2147483647 w 982"/>
              <a:gd name="T79" fmla="*/ 2147483647 h 774"/>
              <a:gd name="T80" fmla="*/ 2147483647 w 982"/>
              <a:gd name="T81" fmla="*/ 2147483647 h 774"/>
              <a:gd name="T82" fmla="*/ 2147483647 w 982"/>
              <a:gd name="T83" fmla="*/ 2147483647 h 774"/>
              <a:gd name="T84" fmla="*/ 2147483647 w 982"/>
              <a:gd name="T85" fmla="*/ 2147483647 h 774"/>
              <a:gd name="T86" fmla="*/ 2147483647 w 982"/>
              <a:gd name="T87" fmla="*/ 2147483647 h 774"/>
              <a:gd name="T88" fmla="*/ 2147483647 w 982"/>
              <a:gd name="T89" fmla="*/ 2147483647 h 774"/>
              <a:gd name="T90" fmla="*/ 2147483647 w 982"/>
              <a:gd name="T91" fmla="*/ 2147483647 h 774"/>
              <a:gd name="T92" fmla="*/ 2147483647 w 982"/>
              <a:gd name="T93" fmla="*/ 2147483647 h 774"/>
              <a:gd name="T94" fmla="*/ 2147483647 w 982"/>
              <a:gd name="T95" fmla="*/ 2147483647 h 774"/>
              <a:gd name="T96" fmla="*/ 2147483647 w 982"/>
              <a:gd name="T97" fmla="*/ 2147483647 h 774"/>
              <a:gd name="T98" fmla="*/ 2147483647 w 982"/>
              <a:gd name="T99" fmla="*/ 2147483647 h 774"/>
              <a:gd name="T100" fmla="*/ 2147483647 w 982"/>
              <a:gd name="T101" fmla="*/ 2147483647 h 774"/>
              <a:gd name="T102" fmla="*/ 2147483647 w 982"/>
              <a:gd name="T103" fmla="*/ 2147483647 h 774"/>
              <a:gd name="T104" fmla="*/ 0 w 982"/>
              <a:gd name="T105" fmla="*/ 2147483647 h 774"/>
              <a:gd name="T106" fmla="*/ 0 w 982"/>
              <a:gd name="T107" fmla="*/ 2147483647 h 774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982"/>
              <a:gd name="T163" fmla="*/ 0 h 774"/>
              <a:gd name="T164" fmla="*/ 982 w 982"/>
              <a:gd name="T165" fmla="*/ 774 h 774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C5E36D"/>
              </a:gs>
              <a:gs pos="100000">
                <a:srgbClr val="99CC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44" name="Group 23"/>
          <p:cNvGrpSpPr>
            <a:grpSpLocks/>
          </p:cNvGrpSpPr>
          <p:nvPr/>
        </p:nvGrpSpPr>
        <p:grpSpPr bwMode="auto">
          <a:xfrm>
            <a:off x="2771208" y="1608981"/>
            <a:ext cx="1728787" cy="2828089"/>
            <a:chOff x="0" y="0"/>
            <a:chExt cx="1446" cy="2094"/>
          </a:xfrm>
        </p:grpSpPr>
        <p:sp>
          <p:nvSpPr>
            <p:cNvPr id="44098" name="AutoShape 24"/>
            <p:cNvSpPr>
              <a:spLocks noChangeArrowheads="1"/>
            </p:cNvSpPr>
            <p:nvPr/>
          </p:nvSpPr>
          <p:spPr bwMode="auto">
            <a:xfrm>
              <a:off x="0" y="106"/>
              <a:ext cx="1446" cy="1988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44099" name="AutoShape 25"/>
            <p:cNvSpPr>
              <a:spLocks noChangeArrowheads="1"/>
            </p:cNvSpPr>
            <p:nvPr/>
          </p:nvSpPr>
          <p:spPr bwMode="auto">
            <a:xfrm>
              <a:off x="136" y="16"/>
              <a:ext cx="1174" cy="1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A4D00"/>
                </a:gs>
                <a:gs pos="50000">
                  <a:srgbClr val="99CC00"/>
                </a:gs>
                <a:gs pos="100000">
                  <a:srgbClr val="3A4D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44100" name="AutoShape 26"/>
            <p:cNvSpPr>
              <a:spLocks noChangeArrowheads="1"/>
            </p:cNvSpPr>
            <p:nvPr/>
          </p:nvSpPr>
          <p:spPr bwMode="auto">
            <a:xfrm flipH="1">
              <a:off x="1197" y="61"/>
              <a:ext cx="45" cy="91"/>
            </a:xfrm>
            <a:prstGeom prst="octagon">
              <a:avLst>
                <a:gd name="adj" fmla="val 29282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44101" name="AutoShape 27"/>
            <p:cNvSpPr>
              <a:spLocks noChangeArrowheads="1"/>
            </p:cNvSpPr>
            <p:nvPr/>
          </p:nvSpPr>
          <p:spPr bwMode="auto">
            <a:xfrm flipH="1">
              <a:off x="200" y="61"/>
              <a:ext cx="46" cy="91"/>
            </a:xfrm>
            <a:prstGeom prst="octagon">
              <a:avLst>
                <a:gd name="adj" fmla="val 29282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44102" name="Text Box 28"/>
            <p:cNvSpPr>
              <a:spLocks noChangeArrowheads="1"/>
            </p:cNvSpPr>
            <p:nvPr/>
          </p:nvSpPr>
          <p:spPr bwMode="auto">
            <a:xfrm>
              <a:off x="641" y="0"/>
              <a:ext cx="15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sz="1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endParaRPr>
            </a:p>
          </p:txBody>
        </p:sp>
        <p:sp>
          <p:nvSpPr>
            <p:cNvPr id="44103" name="Text Box 29"/>
            <p:cNvSpPr>
              <a:spLocks noChangeArrowheads="1"/>
            </p:cNvSpPr>
            <p:nvPr/>
          </p:nvSpPr>
          <p:spPr bwMode="auto">
            <a:xfrm>
              <a:off x="48" y="270"/>
              <a:ext cx="13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rPr>
                <a:t>.</a:t>
              </a:r>
              <a:endParaRPr lang="zh-CN" altLang="en-US"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44045" name="Text Box 30"/>
          <p:cNvSpPr>
            <a:spLocks noChangeArrowheads="1"/>
          </p:cNvSpPr>
          <p:nvPr/>
        </p:nvSpPr>
        <p:spPr bwMode="auto">
          <a:xfrm>
            <a:off x="6288915" y="267016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46" name="Text Box 32"/>
          <p:cNvSpPr>
            <a:spLocks noChangeArrowheads="1"/>
          </p:cNvSpPr>
          <p:nvPr/>
        </p:nvSpPr>
        <p:spPr bwMode="auto">
          <a:xfrm>
            <a:off x="3437766" y="1608981"/>
            <a:ext cx="1100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问题统计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4047" name="Text Box 33"/>
          <p:cNvSpPr>
            <a:spLocks noChangeArrowheads="1"/>
          </p:cNvSpPr>
          <p:nvPr/>
        </p:nvSpPr>
        <p:spPr bwMode="auto">
          <a:xfrm>
            <a:off x="2772795" y="2185244"/>
            <a:ext cx="1727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EMI问题？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2、EMS问题？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3、敏感源统计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4、骚扰源统计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5、线束干扰统计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4048" name="Text Box 34"/>
          <p:cNvSpPr>
            <a:spLocks noChangeArrowheads="1"/>
          </p:cNvSpPr>
          <p:nvPr/>
        </p:nvSpPr>
        <p:spPr bwMode="auto">
          <a:xfrm>
            <a:off x="5418965" y="1618506"/>
            <a:ext cx="1100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分析整改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4049" name="Text Box 35"/>
          <p:cNvSpPr>
            <a:spLocks noChangeArrowheads="1"/>
          </p:cNvSpPr>
          <p:nvPr/>
        </p:nvSpPr>
        <p:spPr bwMode="auto">
          <a:xfrm>
            <a:off x="7546310" y="1593106"/>
            <a:ext cx="1100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回归验证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4050" name="Text Box 36"/>
          <p:cNvSpPr>
            <a:spLocks noChangeArrowheads="1"/>
          </p:cNvSpPr>
          <p:nvPr/>
        </p:nvSpPr>
        <p:spPr bwMode="auto">
          <a:xfrm>
            <a:off x="4788015" y="1978868"/>
            <a:ext cx="19208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屏蔽？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2、接地？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3、滤波？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具体问题具体分析</a:t>
            </a:r>
          </a:p>
          <a:p>
            <a:endParaRPr lang="zh-CN" altLang="en-US" sz="1600" b="1">
              <a:solidFill>
                <a:srgbClr val="FF99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51" name="Text Box 37"/>
          <p:cNvSpPr>
            <a:spLocks noChangeArrowheads="1"/>
          </p:cNvSpPr>
          <p:nvPr/>
        </p:nvSpPr>
        <p:spPr bwMode="auto">
          <a:xfrm>
            <a:off x="7120860" y="1937594"/>
            <a:ext cx="19208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整改后测试是否通过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2、实车出现的实际问题是否得到解决</a:t>
            </a:r>
          </a:p>
          <a:p>
            <a:r>
              <a:rPr lang="zh-CN" altLang="en-US" sz="1600" b="1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3、经验总结</a:t>
            </a:r>
          </a:p>
          <a:p>
            <a:endParaRPr lang="zh-CN" altLang="en-US" sz="1600" b="1">
              <a:solidFill>
                <a:srgbClr val="FF9900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44052" name="Rectangle 14"/>
          <p:cNvSpPr>
            <a:spLocks noChangeArrowheads="1"/>
          </p:cNvSpPr>
          <p:nvPr/>
        </p:nvSpPr>
        <p:spPr bwMode="auto">
          <a:xfrm>
            <a:off x="-539750" y="274638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第四阶段：整车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整改分析及回归验证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pic>
        <p:nvPicPr>
          <p:cNvPr id="44094" name="Picture 60" descr="C:\Documents and Settings\Administrator\桌面\图片1.png图片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2645" y="3564782"/>
            <a:ext cx="1508125" cy="800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4095" name="Picture 60" descr="D:\川汽\柳汽乘用车文件\新建文件夹\图片2.png图片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601" y="3016729"/>
            <a:ext cx="1687513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4096" name="Picture 60" descr="D:\川汽\柳汽乘用车文件\新建文件夹\图片1.png图片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9760" y="3409206"/>
            <a:ext cx="1655763" cy="913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4097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32DA9B52-9BD8-49E9-810F-608708297C19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3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32" name="图示 31"/>
          <p:cNvGraphicFramePr/>
          <p:nvPr>
            <p:extLst>
              <p:ext uri="{D42A27DB-BD31-4B8C-83A1-F6EECF244321}">
                <p14:modId xmlns:p14="http://schemas.microsoft.com/office/powerpoint/2010/main" val="847657654"/>
              </p:ext>
            </p:extLst>
          </p:nvPr>
        </p:nvGraphicFramePr>
        <p:xfrm>
          <a:off x="152173" y="1101577"/>
          <a:ext cx="2331682" cy="50745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34" name="矩形 33"/>
          <p:cNvSpPr/>
          <p:nvPr/>
        </p:nvSpPr>
        <p:spPr>
          <a:xfrm>
            <a:off x="2793138" y="1177294"/>
            <a:ext cx="139653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marR="0" lvl="0" indent="-285750" defTabSz="8001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分析过程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20" y="4701389"/>
            <a:ext cx="1971675" cy="1478756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4427990" y="4701389"/>
            <a:ext cx="400110" cy="1502976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pPr lvl="0"/>
            <a:r>
              <a:rPr lang="zh-CN" altLang="zh-CN" sz="1400" b="1" dirty="0"/>
              <a:t>不合格项定位测试</a:t>
            </a:r>
            <a:endParaRPr lang="zh-CN" altLang="en-US" sz="14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170" y="4691934"/>
            <a:ext cx="1965060" cy="1473795"/>
          </a:xfrm>
          <a:prstGeom prst="rect">
            <a:avLst/>
          </a:prstGeom>
        </p:spPr>
      </p:pic>
      <p:graphicFrame>
        <p:nvGraphicFramePr>
          <p:cNvPr id="42" name="图示 41"/>
          <p:cNvGraphicFramePr/>
          <p:nvPr>
            <p:extLst>
              <p:ext uri="{D42A27DB-BD31-4B8C-83A1-F6EECF244321}">
                <p14:modId xmlns:p14="http://schemas.microsoft.com/office/powerpoint/2010/main" val="1012745138"/>
              </p:ext>
            </p:extLst>
          </p:nvPr>
        </p:nvGraphicFramePr>
        <p:xfrm>
          <a:off x="2286583" y="4683229"/>
          <a:ext cx="2064187" cy="1440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13"/>
          <p:cNvGrpSpPr>
            <a:grpSpLocks/>
          </p:cNvGrpSpPr>
          <p:nvPr/>
        </p:nvGrpSpPr>
        <p:grpSpPr bwMode="auto">
          <a:xfrm>
            <a:off x="2774469" y="1484865"/>
            <a:ext cx="6192838" cy="4608513"/>
            <a:chOff x="0" y="0"/>
            <a:chExt cx="14045" cy="6804"/>
          </a:xfrm>
        </p:grpSpPr>
        <p:sp>
          <p:nvSpPr>
            <p:cNvPr id="45108" name="Rectangle 5"/>
            <p:cNvSpPr>
              <a:spLocks noChangeArrowheads="1"/>
            </p:cNvSpPr>
            <p:nvPr/>
          </p:nvSpPr>
          <p:spPr bwMode="auto">
            <a:xfrm>
              <a:off x="339" y="384"/>
              <a:ext cx="12588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b="1">
                <a:solidFill>
                  <a:schemeClr val="bg1"/>
                </a:solidFill>
                <a:sym typeface="Arial" panose="020B0604020202020204" pitchFamily="34" charset="0"/>
              </a:endParaRPr>
            </a:p>
            <a:p>
              <a:pPr eaLnBrk="1" hangingPunct="1"/>
              <a:endParaRPr lang="zh-CN" altLang="zh-CN" b="1">
                <a:solidFill>
                  <a:schemeClr val="bg1"/>
                </a:solidFill>
                <a:sym typeface="Arial" panose="020B0604020202020204" pitchFamily="34" charset="0"/>
              </a:endParaRPr>
            </a:p>
          </p:txBody>
        </p:sp>
        <p:grpSp>
          <p:nvGrpSpPr>
            <p:cNvPr id="45109" name="Group 3"/>
            <p:cNvGrpSpPr>
              <a:grpSpLocks/>
            </p:cNvGrpSpPr>
            <p:nvPr/>
          </p:nvGrpSpPr>
          <p:grpSpPr bwMode="auto">
            <a:xfrm>
              <a:off x="0" y="0"/>
              <a:ext cx="4263" cy="6805"/>
              <a:chOff x="0" y="0"/>
              <a:chExt cx="1367" cy="2542"/>
            </a:xfrm>
          </p:grpSpPr>
          <p:sp>
            <p:nvSpPr>
              <p:cNvPr id="45139" name="AutoShape 4"/>
              <p:cNvSpPr>
                <a:spLocks noChangeArrowheads="1"/>
              </p:cNvSpPr>
              <p:nvPr/>
            </p:nvSpPr>
            <p:spPr bwMode="auto">
              <a:xfrm>
                <a:off x="0" y="194"/>
                <a:ext cx="1363" cy="1800"/>
              </a:xfrm>
              <a:prstGeom prst="roundRect">
                <a:avLst>
                  <a:gd name="adj" fmla="val 17505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0" name="AutoShape 5"/>
              <p:cNvSpPr>
                <a:spLocks noChangeArrowheads="1"/>
              </p:cNvSpPr>
              <p:nvPr/>
            </p:nvSpPr>
            <p:spPr bwMode="auto">
              <a:xfrm>
                <a:off x="21" y="199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1" name="AutoShape 6"/>
              <p:cNvSpPr>
                <a:spLocks noChangeArrowheads="1"/>
              </p:cNvSpPr>
              <p:nvPr/>
            </p:nvSpPr>
            <p:spPr bwMode="auto">
              <a:xfrm>
                <a:off x="32" y="1499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/>
                  </a:gs>
                  <a:gs pos="100000">
                    <a:srgbClr val="9BCFF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2" name="AutoShape 7"/>
              <p:cNvSpPr>
                <a:spLocks noChangeArrowheads="1"/>
              </p:cNvSpPr>
              <p:nvPr/>
            </p:nvSpPr>
            <p:spPr bwMode="auto">
              <a:xfrm>
                <a:off x="32" y="213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3" name="AutoShape 8"/>
              <p:cNvSpPr>
                <a:spLocks noChangeArrowheads="1"/>
              </p:cNvSpPr>
              <p:nvPr/>
            </p:nvSpPr>
            <p:spPr bwMode="auto">
              <a:xfrm>
                <a:off x="4" y="1994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4" name="AutoShape 9"/>
              <p:cNvSpPr>
                <a:spLocks noChangeArrowheads="1"/>
              </p:cNvSpPr>
              <p:nvPr/>
            </p:nvSpPr>
            <p:spPr bwMode="auto">
              <a:xfrm>
                <a:off x="32" y="2009"/>
                <a:ext cx="1304" cy="2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grpSp>
            <p:nvGrpSpPr>
              <p:cNvPr id="45145" name="Group 10"/>
              <p:cNvGrpSpPr>
                <a:grpSpLocks/>
              </p:cNvGrpSpPr>
              <p:nvPr/>
            </p:nvGrpSpPr>
            <p:grpSpPr bwMode="auto">
              <a:xfrm>
                <a:off x="469" y="0"/>
                <a:ext cx="405" cy="405"/>
                <a:chOff x="0" y="0"/>
                <a:chExt cx="668" cy="668"/>
              </a:xfrm>
            </p:grpSpPr>
            <p:sp>
              <p:nvSpPr>
                <p:cNvPr id="45148" name="Oval 1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49" name="Oval 12"/>
                <p:cNvSpPr>
                  <a:spLocks noChangeArrowheads="1"/>
                </p:cNvSpPr>
                <p:nvPr/>
              </p:nvSpPr>
              <p:spPr bwMode="auto">
                <a:xfrm>
                  <a:off x="7" y="5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50" name="Oval 13"/>
                <p:cNvSpPr>
                  <a:spLocks noChangeArrowheads="1"/>
                </p:cNvSpPr>
                <p:nvPr/>
              </p:nvSpPr>
              <p:spPr bwMode="auto">
                <a:xfrm>
                  <a:off x="15" y="9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/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51" name="Oval 14"/>
                <p:cNvSpPr>
                  <a:spLocks noChangeArrowheads="1"/>
                </p:cNvSpPr>
                <p:nvPr/>
              </p:nvSpPr>
              <p:spPr bwMode="auto">
                <a:xfrm>
                  <a:off x="22" y="15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52" name="Oval 15"/>
                <p:cNvSpPr>
                  <a:spLocks noChangeArrowheads="1"/>
                </p:cNvSpPr>
                <p:nvPr/>
              </p:nvSpPr>
              <p:spPr bwMode="auto">
                <a:xfrm>
                  <a:off x="57" y="31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45146" name="Text Box 16"/>
              <p:cNvSpPr>
                <a:spLocks noChangeArrowheads="1"/>
              </p:cNvSpPr>
              <p:nvPr/>
            </p:nvSpPr>
            <p:spPr bwMode="auto">
              <a:xfrm>
                <a:off x="556" y="5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rgbClr val="000000"/>
                    </a:solidFill>
                    <a:sym typeface="Arial" panose="020B0604020202020204" pitchFamily="34" charset="0"/>
                  </a:rPr>
                  <a:t>1</a:t>
                </a:r>
                <a:endParaRPr lang="en-US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47" name="Text Box 17"/>
              <p:cNvSpPr>
                <a:spLocks noChangeArrowheads="1"/>
              </p:cNvSpPr>
              <p:nvPr/>
            </p:nvSpPr>
            <p:spPr bwMode="auto">
              <a:xfrm>
                <a:off x="36" y="381"/>
                <a:ext cx="129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Aft>
                    <a:spcPts val="600"/>
                  </a:spcAft>
                </a:pPr>
                <a:endParaRPr lang="zh-CN" altLang="zh-CN"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45110" name="Group 18"/>
            <p:cNvGrpSpPr>
              <a:grpSpLocks/>
            </p:cNvGrpSpPr>
            <p:nvPr/>
          </p:nvGrpSpPr>
          <p:grpSpPr bwMode="auto">
            <a:xfrm>
              <a:off x="4309" y="0"/>
              <a:ext cx="4855" cy="6805"/>
              <a:chOff x="0" y="0"/>
              <a:chExt cx="1365" cy="2542"/>
            </a:xfrm>
          </p:grpSpPr>
          <p:sp>
            <p:nvSpPr>
              <p:cNvPr id="45126" name="AutoShape 19"/>
              <p:cNvSpPr>
                <a:spLocks noChangeArrowheads="1"/>
              </p:cNvSpPr>
              <p:nvPr/>
            </p:nvSpPr>
            <p:spPr bwMode="auto">
              <a:xfrm>
                <a:off x="0" y="194"/>
                <a:ext cx="1363" cy="1800"/>
              </a:xfrm>
              <a:prstGeom prst="roundRect">
                <a:avLst>
                  <a:gd name="adj" fmla="val 17505"/>
                </a:avLst>
              </a:prstGeom>
              <a:gradFill rotWithShape="1">
                <a:gsLst>
                  <a:gs pos="0">
                    <a:srgbClr val="34B034"/>
                  </a:gs>
                  <a:gs pos="100000">
                    <a:srgbClr val="3F8B4A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27" name="AutoShape 20"/>
              <p:cNvSpPr>
                <a:spLocks noChangeArrowheads="1"/>
              </p:cNvSpPr>
              <p:nvPr/>
            </p:nvSpPr>
            <p:spPr bwMode="auto">
              <a:xfrm>
                <a:off x="21" y="199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73E7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28" name="AutoShape 21"/>
              <p:cNvSpPr>
                <a:spLocks noChangeArrowheads="1"/>
              </p:cNvSpPr>
              <p:nvPr/>
            </p:nvSpPr>
            <p:spPr bwMode="auto">
              <a:xfrm>
                <a:off x="32" y="1499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3E77E"/>
                  </a:gs>
                  <a:gs pos="100000">
                    <a:srgbClr val="B3F2B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29" name="AutoShape 22"/>
              <p:cNvSpPr>
                <a:spLocks noChangeArrowheads="1"/>
              </p:cNvSpPr>
              <p:nvPr/>
            </p:nvSpPr>
            <p:spPr bwMode="auto">
              <a:xfrm>
                <a:off x="32" y="213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D0F7D4"/>
                  </a:gs>
                  <a:gs pos="100000">
                    <a:srgbClr val="73E77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0" name="Oval 23"/>
              <p:cNvSpPr>
                <a:spLocks noChangeArrowheads="1"/>
              </p:cNvSpPr>
              <p:nvPr/>
            </p:nvSpPr>
            <p:spPr bwMode="auto">
              <a:xfrm>
                <a:off x="469" y="0"/>
                <a:ext cx="405" cy="40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1" name="Oval 24"/>
              <p:cNvSpPr>
                <a:spLocks noChangeArrowheads="1"/>
              </p:cNvSpPr>
              <p:nvPr/>
            </p:nvSpPr>
            <p:spPr bwMode="auto">
              <a:xfrm>
                <a:off x="473" y="3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2" name="Oval 25"/>
              <p:cNvSpPr>
                <a:spLocks noChangeArrowheads="1"/>
              </p:cNvSpPr>
              <p:nvPr/>
            </p:nvSpPr>
            <p:spPr bwMode="auto">
              <a:xfrm>
                <a:off x="478" y="5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/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3" name="Oval 26"/>
              <p:cNvSpPr>
                <a:spLocks noChangeArrowheads="1"/>
              </p:cNvSpPr>
              <p:nvPr/>
            </p:nvSpPr>
            <p:spPr bwMode="auto">
              <a:xfrm>
                <a:off x="482" y="9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4" name="Oval 27"/>
              <p:cNvSpPr>
                <a:spLocks noChangeArrowheads="1"/>
              </p:cNvSpPr>
              <p:nvPr/>
            </p:nvSpPr>
            <p:spPr bwMode="auto">
              <a:xfrm>
                <a:off x="504" y="19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5" name="Text Box 28"/>
              <p:cNvSpPr>
                <a:spLocks noChangeArrowheads="1"/>
              </p:cNvSpPr>
              <p:nvPr/>
            </p:nvSpPr>
            <p:spPr bwMode="auto">
              <a:xfrm>
                <a:off x="556" y="5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rgbClr val="000000"/>
                    </a:solidFill>
                    <a:sym typeface="Arial" panose="020B0604020202020204" pitchFamily="34" charset="0"/>
                  </a:rPr>
                  <a:t>2</a:t>
                </a:r>
                <a:endParaRPr lang="en-US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6" name="Text Box 29"/>
              <p:cNvSpPr>
                <a:spLocks noChangeArrowheads="1"/>
              </p:cNvSpPr>
              <p:nvPr/>
            </p:nvSpPr>
            <p:spPr bwMode="auto">
              <a:xfrm>
                <a:off x="26" y="381"/>
                <a:ext cx="129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Aft>
                    <a:spcPts val="600"/>
                  </a:spcAft>
                </a:pPr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7" name="AutoShape 30"/>
              <p:cNvSpPr>
                <a:spLocks noChangeArrowheads="1"/>
              </p:cNvSpPr>
              <p:nvPr/>
            </p:nvSpPr>
            <p:spPr bwMode="auto">
              <a:xfrm>
                <a:off x="2" y="1994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58A4AE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38" name="AutoShape 31"/>
              <p:cNvSpPr>
                <a:spLocks noChangeArrowheads="1"/>
              </p:cNvSpPr>
              <p:nvPr/>
            </p:nvSpPr>
            <p:spPr bwMode="auto">
              <a:xfrm>
                <a:off x="30" y="2009"/>
                <a:ext cx="1304" cy="2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2B2BB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" name="Group 32"/>
            <p:cNvGrpSpPr>
              <a:grpSpLocks/>
            </p:cNvGrpSpPr>
            <p:nvPr/>
          </p:nvGrpSpPr>
          <p:grpSpPr bwMode="auto">
            <a:xfrm>
              <a:off x="9185" y="0"/>
              <a:ext cx="4860" cy="6805"/>
              <a:chOff x="0" y="0"/>
              <a:chExt cx="1367" cy="2542"/>
            </a:xfrm>
          </p:grpSpPr>
          <p:sp>
            <p:nvSpPr>
              <p:cNvPr id="45112" name="AutoShape 33"/>
              <p:cNvSpPr>
                <a:spLocks noChangeArrowheads="1"/>
              </p:cNvSpPr>
              <p:nvPr/>
            </p:nvSpPr>
            <p:spPr bwMode="auto">
              <a:xfrm>
                <a:off x="4" y="194"/>
                <a:ext cx="1363" cy="1800"/>
              </a:xfrm>
              <a:prstGeom prst="roundRect">
                <a:avLst>
                  <a:gd name="adj" fmla="val 17505"/>
                </a:avLst>
              </a:prstGeom>
              <a:gradFill rotWithShape="1">
                <a:gsLst>
                  <a:gs pos="0">
                    <a:srgbClr val="B59F43"/>
                  </a:gs>
                  <a:gs pos="100000">
                    <a:srgbClr val="8F8849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13" name="AutoShape 34"/>
              <p:cNvSpPr>
                <a:spLocks noChangeArrowheads="1"/>
              </p:cNvSpPr>
              <p:nvPr/>
            </p:nvSpPr>
            <p:spPr bwMode="auto">
              <a:xfrm>
                <a:off x="25" y="199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E9E0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14" name="AutoShape 35"/>
              <p:cNvSpPr>
                <a:spLocks noChangeArrowheads="1"/>
              </p:cNvSpPr>
              <p:nvPr/>
            </p:nvSpPr>
            <p:spPr bwMode="auto">
              <a:xfrm>
                <a:off x="36" y="1499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9E065"/>
                  </a:gs>
                  <a:gs pos="100000">
                    <a:srgbClr val="F2EDA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15" name="AutoShape 36"/>
              <p:cNvSpPr>
                <a:spLocks noChangeArrowheads="1"/>
              </p:cNvSpPr>
              <p:nvPr/>
            </p:nvSpPr>
            <p:spPr bwMode="auto">
              <a:xfrm>
                <a:off x="36" y="213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8F5CC"/>
                  </a:gs>
                  <a:gs pos="100000">
                    <a:srgbClr val="E9E06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grpSp>
            <p:nvGrpSpPr>
              <p:cNvPr id="45116" name="Group 37"/>
              <p:cNvGrpSpPr>
                <a:grpSpLocks/>
              </p:cNvGrpSpPr>
              <p:nvPr/>
            </p:nvGrpSpPr>
            <p:grpSpPr bwMode="auto">
              <a:xfrm>
                <a:off x="473" y="0"/>
                <a:ext cx="405" cy="405"/>
                <a:chOff x="0" y="0"/>
                <a:chExt cx="668" cy="668"/>
              </a:xfrm>
            </p:grpSpPr>
            <p:sp>
              <p:nvSpPr>
                <p:cNvPr id="45121" name="Oval 3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22" name="Oval 39"/>
                <p:cNvSpPr>
                  <a:spLocks noChangeArrowheads="1"/>
                </p:cNvSpPr>
                <p:nvPr/>
              </p:nvSpPr>
              <p:spPr bwMode="auto">
                <a:xfrm>
                  <a:off x="7" y="5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23" name="Oval 40"/>
                <p:cNvSpPr>
                  <a:spLocks noChangeArrowheads="1"/>
                </p:cNvSpPr>
                <p:nvPr/>
              </p:nvSpPr>
              <p:spPr bwMode="auto">
                <a:xfrm>
                  <a:off x="15" y="9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/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24" name="Oval 41"/>
                <p:cNvSpPr>
                  <a:spLocks noChangeArrowheads="1"/>
                </p:cNvSpPr>
                <p:nvPr/>
              </p:nvSpPr>
              <p:spPr bwMode="auto">
                <a:xfrm>
                  <a:off x="22" y="15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125" name="Oval 42"/>
                <p:cNvSpPr>
                  <a:spLocks noChangeArrowheads="1"/>
                </p:cNvSpPr>
                <p:nvPr/>
              </p:nvSpPr>
              <p:spPr bwMode="auto">
                <a:xfrm>
                  <a:off x="57" y="31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45117" name="Text Box 43"/>
              <p:cNvSpPr>
                <a:spLocks noChangeArrowheads="1"/>
              </p:cNvSpPr>
              <p:nvPr/>
            </p:nvSpPr>
            <p:spPr bwMode="auto">
              <a:xfrm>
                <a:off x="560" y="5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rgbClr val="000000"/>
                    </a:solidFill>
                    <a:sym typeface="Arial" panose="020B0604020202020204" pitchFamily="34" charset="0"/>
                  </a:rPr>
                  <a:t>3</a:t>
                </a:r>
                <a:endParaRPr lang="en-US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18" name="Text Box 44"/>
              <p:cNvSpPr>
                <a:spLocks noChangeArrowheads="1"/>
              </p:cNvSpPr>
              <p:nvPr/>
            </p:nvSpPr>
            <p:spPr bwMode="auto">
              <a:xfrm>
                <a:off x="52" y="381"/>
                <a:ext cx="129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Aft>
                    <a:spcPts val="600"/>
                  </a:spcAft>
                </a:pPr>
                <a:endParaRPr lang="zh-CN" altLang="zh-CN"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  <a:sym typeface="黑体" panose="02010609060101010101" pitchFamily="49" charset="-122"/>
                </a:endParaRPr>
              </a:p>
              <a:p>
                <a:pPr eaLnBrk="1" hangingPunct="1">
                  <a:buFontTx/>
                  <a:buChar char="•"/>
                </a:pPr>
                <a:endParaRPr lang="zh-CN" altLang="zh-CN">
                  <a:ea typeface="黑体" panose="02010609060101010101" pitchFamily="49" charset="-122"/>
                  <a:cs typeface="Calibri" panose="020F0502020204030204" pitchFamily="34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45119" name="AutoShape 45"/>
              <p:cNvSpPr>
                <a:spLocks noChangeArrowheads="1"/>
              </p:cNvSpPr>
              <p:nvPr/>
            </p:nvSpPr>
            <p:spPr bwMode="auto">
              <a:xfrm>
                <a:off x="0" y="1994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99BACC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  <p:sp>
            <p:nvSpPr>
              <p:cNvPr id="45120" name="AutoShape 46"/>
              <p:cNvSpPr>
                <a:spLocks noChangeArrowheads="1"/>
              </p:cNvSpPr>
              <p:nvPr/>
            </p:nvSpPr>
            <p:spPr bwMode="auto">
              <a:xfrm>
                <a:off x="28" y="2009"/>
                <a:ext cx="1304" cy="2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C8DAD4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45059" name="Text Box 59"/>
          <p:cNvSpPr>
            <a:spLocks noChangeArrowheads="1"/>
          </p:cNvSpPr>
          <p:nvPr/>
        </p:nvSpPr>
        <p:spPr bwMode="auto">
          <a:xfrm>
            <a:off x="2847494" y="2218290"/>
            <a:ext cx="16827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EMC测试方法培训</a:t>
            </a:r>
          </a:p>
          <a:p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2、EMC测试标准培训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pic>
        <p:nvPicPr>
          <p:cNvPr id="45060" name="Picture 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3694" y="3635928"/>
            <a:ext cx="1606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1"/>
          <p:cNvSpPr>
            <a:spLocks noChangeArrowheads="1"/>
          </p:cNvSpPr>
          <p:nvPr/>
        </p:nvSpPr>
        <p:spPr bwMode="auto">
          <a:xfrm>
            <a:off x="4862032" y="2237340"/>
            <a:ext cx="18462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EMC开发流程培训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pic>
        <p:nvPicPr>
          <p:cNvPr id="45062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2032" y="3620053"/>
            <a:ext cx="1846262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63" descr="D:\川汽\柳汽乘用车文件\新建文件夹\2012217142529379[1].jpg2012217142529379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482" y="3639103"/>
            <a:ext cx="16891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4" name="Text Box 64"/>
          <p:cNvSpPr>
            <a:spLocks noChangeArrowheads="1"/>
          </p:cNvSpPr>
          <p:nvPr/>
        </p:nvSpPr>
        <p:spPr bwMode="auto">
          <a:xfrm>
            <a:off x="6997219" y="2311953"/>
            <a:ext cx="182562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1、EMC设计、整改培训</a:t>
            </a:r>
            <a:endParaRPr lang="zh-CN" altLang="en-US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5065" name="Rectangle 14"/>
          <p:cNvSpPr>
            <a:spLocks noChangeArrowheads="1"/>
          </p:cNvSpPr>
          <p:nvPr/>
        </p:nvSpPr>
        <p:spPr bwMode="auto">
          <a:xfrm>
            <a:off x="3968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Arial" panose="020B0604020202020204" pitchFamily="34" charset="0"/>
              </a:rPr>
              <a:t>第五阶段：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流程体系建设、项目总结和培训</a:t>
            </a:r>
          </a:p>
          <a:p>
            <a:pPr algn="ctr" eaLnBrk="1" hangingPunct="1"/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45107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6624DAA1-613B-402D-84A0-C4B88A8D1237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4</a:t>
            </a:fld>
            <a:endParaRPr lang="en-US" altLang="zh-CN">
              <a:sym typeface="Arial" panose="020B0604020202020204" pitchFamily="34" charset="0"/>
            </a:endParaRPr>
          </a:p>
        </p:txBody>
      </p:sp>
      <p:graphicFrame>
        <p:nvGraphicFramePr>
          <p:cNvPr id="57" name="图示 56"/>
          <p:cNvGraphicFramePr/>
          <p:nvPr>
            <p:extLst>
              <p:ext uri="{D42A27DB-BD31-4B8C-83A1-F6EECF244321}">
                <p14:modId xmlns:p14="http://schemas.microsoft.com/office/powerpoint/2010/main" val="4265292337"/>
              </p:ext>
            </p:extLst>
          </p:nvPr>
        </p:nvGraphicFramePr>
        <p:xfrm>
          <a:off x="152173" y="1101577"/>
          <a:ext cx="2331682" cy="50745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4"/>
          <p:cNvSpPr>
            <a:spLocks noChangeArrowheads="1"/>
          </p:cNvSpPr>
          <p:nvPr/>
        </p:nvSpPr>
        <p:spPr bwMode="auto">
          <a:xfrm>
            <a:off x="927100" y="228600"/>
            <a:ext cx="5949156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  <a:sym typeface="Arial" charset="0"/>
              </a:rPr>
              <a:t>中国汽研服务的部分客户</a:t>
            </a:r>
          </a:p>
        </p:txBody>
      </p:sp>
      <p:pic>
        <p:nvPicPr>
          <p:cNvPr id="21507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1252538"/>
            <a:ext cx="180657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6" descr="https://ss0.bdstatic.com/70cFvHSh_Q1YnxGkpoWK1HF6hhy/it/u=344148845,1966325185&amp;fm=23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0700" y="1379538"/>
            <a:ext cx="1201738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8" descr="https://ss1.bdstatic.com/70cFuXSh_Q1YnxGkpoWK1HF6hhy/it/u=2879240377,3313959296&amp;fm=23&amp;gp=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18" r="19118"/>
          <a:stretch>
            <a:fillRect/>
          </a:stretch>
        </p:blipFill>
        <p:spPr bwMode="auto">
          <a:xfrm>
            <a:off x="749300" y="4071938"/>
            <a:ext cx="1512888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10" descr="https://ss3.bdstatic.com/70cFv8Sh_Q1YnxGkpoWK1HF6hhy/it/u=2537720279,149954884&amp;fm=23&amp;gp=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25713"/>
            <a:ext cx="835025" cy="128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14" descr="https://ss0.bdstatic.com/70cFvHSh_Q1YnxGkpoWK1HF6hhy/it/u=1142888570,3890191952&amp;fm=23&amp;gp=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298575"/>
            <a:ext cx="1065213" cy="145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16" descr="https://ss1.bdstatic.com/70cFvXSh_Q1YnxGkpoWK1HF6hhy/it/u=4026035768,3851430237&amp;fm=23&amp;gp=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84" t="25664" r="33440" b="26460"/>
          <a:stretch>
            <a:fillRect/>
          </a:stretch>
        </p:blipFill>
        <p:spPr bwMode="auto">
          <a:xfrm>
            <a:off x="2373313" y="2687638"/>
            <a:ext cx="15113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20" descr="https://ss1.bdstatic.com/70cFuXSh_Q1YnxGkpoWK1HF6hhy/it/u=1705677211,1834009138&amp;fm=23&amp;gp=0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38" y="1379538"/>
            <a:ext cx="1454150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22" descr="https://timgsa.baidu.com/timg?image&amp;quality=80&amp;size=b9999_10000&amp;sec=1494361208667&amp;di=ad62dce73a984217944b9e18b8d1f2e9&amp;imgtype=jpg&amp;src=http%3A%2F%2Fimgsrc.baidu.com%2Fbaike%2Fpic%2Fitem%2F500fd9f9d72a605949b934392c34349b033bba6c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2898775"/>
            <a:ext cx="19034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3" descr="https://timgsa.baidu.com/timg?image&amp;quality=80&amp;size=b9999_10000&amp;sec=1494384973838&amp;di=858e2f1ec9430ab4adf421dfc6cf505b&amp;imgtype=0&amp;src=http%3A%2F%2Fpic.58pic.com%2F58pic%2F12%2F29%2F69%2F62a58PICpIZ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600" y="4052888"/>
            <a:ext cx="2524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7" descr="https://timgsa.baidu.com/timg?image&amp;quality=80&amp;size=b9999_10000&amp;sec=1494385082960&amp;di=e985f02db707b823d948de902c430fdc&amp;imgtype=0&amp;src=http%3A%2F%2Fdocs.ebdoor.com%2FImage%2FShopTopicPic%2F0%2F9%2F98687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600" y="2932113"/>
            <a:ext cx="2782888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9" descr="https://ss1.bdstatic.com/70cFvXSh_Q1YnxGkpoWK1HF6hhy/it/u=4194625081,2395347184&amp;fm=23&amp;gp=0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613" y="4989513"/>
            <a:ext cx="27574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8" name="Picture 21" descr="https://timgsa.baidu.com/timg?image&amp;quality=80&amp;size=b9999_10000&amp;sec=1494385187493&amp;di=0089a6baf0ef451a20af20317ef35538&amp;imgtype=0&amp;src=http%3A%2F%2Fn1.itc.cn%2Fimg8%2Fwb%2Frecom%2F2016%2F08%2F09%2F147070510218712350.JPE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325" y="4089400"/>
            <a:ext cx="1411288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9" name="Picture 23" descr="https://timgsa.baidu.com/timg?image&amp;quality=80&amp;size=b9999_10000&amp;sec=1494385252783&amp;di=b075039978b454d6cc4f152de16ef7e4&amp;imgtype=0&amp;src=http%3A%2F%2Fassets.huibo.com%2FCompanyImages%2FLogo%2Fcopy20141121103959ent6sub30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1379538"/>
            <a:ext cx="1639888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0" name="Picture 25" descr="https://timgsa.baidu.com/timg?image&amp;quality=80&amp;size=b9999_10000&amp;sec=1494385436182&amp;di=d3ac4858a612b63daab1de640eb0c1a7&amp;imgtype=0&amp;src=http%3A%2F%2Fi4.qhmsg.com%2Ft0176f68767fe58962a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25" y="4071938"/>
            <a:ext cx="1762125" cy="92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1" name="Picture 27" descr="https://timgsa.baidu.com/timg?image&amp;quality=80&amp;size=b9999_10000&amp;sec=1494385485491&amp;di=df31423ab071a478ce94d2ab232e1da9&amp;imgtype=0&amp;src=http%3A%2F%2Fimg.mycar168.com%2Fthumb%2F2016%2F0924%2F310_227_20160924083438810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5187950"/>
            <a:ext cx="1187450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2" name="Picture 31" descr="https://timgsa.baidu.com/timg?image&amp;quality=80&amp;size=b9999_10000&amp;sec=1494394374510&amp;di=e8d645f619ff548b1e3ebaa80cd8e68a&amp;imgtype=0&amp;src=http%3A%2F%2Fimg.web07.cn%2Fuploads%2FDesign%2Fc100706%2F12N42344035Z-36444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5373688"/>
            <a:ext cx="2111375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9729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17"/>
          <p:cNvSpPr>
            <a:spLocks noChangeArrowheads="1"/>
          </p:cNvSpPr>
          <p:nvPr/>
        </p:nvSpPr>
        <p:spPr bwMode="auto">
          <a:xfrm>
            <a:off x="0" y="2347913"/>
            <a:ext cx="9132888" cy="212090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ea typeface="微软雅黑" panose="020B0503020204020204" pitchFamily="34" charset="-122"/>
              <a:cs typeface="Calibri" panose="020F0502020204030204" pitchFamily="34" charset="0"/>
              <a:sym typeface="Arial" panose="020B0604020202020204" pitchFamily="34" charset="0"/>
            </a:endParaRPr>
          </a:p>
        </p:txBody>
      </p:sp>
      <p:sp>
        <p:nvSpPr>
          <p:cNvPr id="52227" name="TextBox 24"/>
          <p:cNvSpPr>
            <a:spLocks noChangeArrowheads="1"/>
          </p:cNvSpPr>
          <p:nvPr/>
        </p:nvSpPr>
        <p:spPr bwMode="auto">
          <a:xfrm>
            <a:off x="684213" y="2936875"/>
            <a:ext cx="820737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良好的</a:t>
            </a:r>
            <a:r>
              <a:rPr lang="en-US" altLang="zh-CN" sz="3200" b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  <a:sym typeface="黑体" panose="02010609060101010101" pitchFamily="49" charset="-122"/>
              </a:rPr>
              <a:t>性能来源于充分的前期设计和分析</a:t>
            </a:r>
            <a:endParaRPr lang="en-US" altLang="zh-CN" sz="3200" b="1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  <a:sym typeface="黑体" panose="02010609060101010101" pitchFamily="49" charset="-122"/>
            </a:endParaRPr>
          </a:p>
          <a:p>
            <a:pPr algn="ctr" eaLnBrk="1" hangingPunct="1"/>
            <a:r>
              <a:rPr lang="zh-CN" altLang="en-US" sz="3200"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“亡羊补牢”莫若“防患于未然”</a:t>
            </a:r>
            <a:endParaRPr lang="en-US" altLang="zh-CN" sz="3200">
              <a:ea typeface="黑体" panose="02010609060101010101" pitchFamily="49" charset="-122"/>
              <a:cs typeface="Calibri" panose="020F0502020204030204" pitchFamily="34" charset="0"/>
              <a:sym typeface="Arial" panose="020B0604020202020204" pitchFamily="34" charset="0"/>
            </a:endParaRPr>
          </a:p>
          <a:p>
            <a:pPr algn="ctr" eaLnBrk="1" hangingPunct="1"/>
            <a:r>
              <a:rPr lang="zh-CN" altLang="en-US" sz="3200">
                <a:solidFill>
                  <a:schemeClr val="bg1"/>
                </a:solidFill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正向开发</a:t>
            </a:r>
            <a:r>
              <a:rPr lang="en-US" altLang="zh-CN" sz="3200">
                <a:solidFill>
                  <a:schemeClr val="bg1"/>
                </a:solidFill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	</a:t>
            </a:r>
            <a:r>
              <a:rPr lang="zh-CN" altLang="en-US" sz="3200">
                <a:solidFill>
                  <a:schemeClr val="bg1"/>
                </a:solidFill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少走弯路</a:t>
            </a:r>
            <a:r>
              <a:rPr lang="en-US" altLang="zh-CN" sz="3200">
                <a:solidFill>
                  <a:schemeClr val="bg1"/>
                </a:solidFill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	</a:t>
            </a:r>
            <a:r>
              <a:rPr lang="zh-CN" altLang="en-US" sz="3200">
                <a:solidFill>
                  <a:schemeClr val="bg1"/>
                </a:solidFill>
                <a:ea typeface="黑体" panose="02010609060101010101" pitchFamily="49" charset="-122"/>
                <a:cs typeface="Calibri" panose="020F0502020204030204" pitchFamily="34" charset="0"/>
                <a:sym typeface="Arial" panose="020B0604020202020204" pitchFamily="34" charset="0"/>
              </a:rPr>
              <a:t>系统视角  游刃有余 </a:t>
            </a:r>
          </a:p>
        </p:txBody>
      </p:sp>
      <p:sp>
        <p:nvSpPr>
          <p:cNvPr id="52228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62C0570C-5EC9-45E1-BBA1-B1E085F7D0FB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26</a:t>
            </a:fld>
            <a:endParaRPr lang="en-US" altLang="zh-CN"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25538"/>
            <a:ext cx="3662363" cy="274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703763" y="1341438"/>
            <a:ext cx="4078287" cy="922337"/>
            <a:chOff x="0" y="-49428"/>
            <a:chExt cx="4078220" cy="923330"/>
          </a:xfrm>
        </p:grpSpPr>
        <p:sp>
          <p:nvSpPr>
            <p:cNvPr id="7" name="矩形 9"/>
            <p:cNvSpPr>
              <a:spLocks noChangeArrowheads="1"/>
            </p:cNvSpPr>
            <p:nvPr/>
          </p:nvSpPr>
          <p:spPr bwMode="auto">
            <a:xfrm>
              <a:off x="0" y="-49428"/>
              <a:ext cx="1008063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5400" b="1" i="1" dirty="0" smtClean="0">
                  <a:solidFill>
                    <a:srgbClr val="00B0F0"/>
                  </a:solidFill>
                  <a:ea typeface="黑体" pitchFamily="49" charset="-122"/>
                  <a:cs typeface="Calibri" pitchFamily="34" charset="0"/>
                  <a:sym typeface="Arial" charset="0"/>
                </a:rPr>
                <a:t>23</a:t>
              </a:r>
              <a:endParaRPr lang="en-US" altLang="zh-CN" sz="5400" b="1" i="1" dirty="0">
                <a:solidFill>
                  <a:srgbClr val="00B0F0"/>
                </a:solidFill>
                <a:ea typeface="黑体" pitchFamily="49" charset="-122"/>
                <a:cs typeface="Calibri" pitchFamily="34" charset="0"/>
                <a:sym typeface="Arial" charset="0"/>
              </a:endParaRPr>
            </a:p>
          </p:txBody>
        </p:sp>
        <p:sp>
          <p:nvSpPr>
            <p:cNvPr id="8" name="矩形 15"/>
            <p:cNvSpPr>
              <a:spLocks noChangeArrowheads="1"/>
            </p:cNvSpPr>
            <p:nvPr/>
          </p:nvSpPr>
          <p:spPr bwMode="auto">
            <a:xfrm>
              <a:off x="872210" y="360362"/>
              <a:ext cx="3206010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b="1">
                  <a:solidFill>
                    <a:srgbClr val="00B050"/>
                  </a:solidFill>
                  <a:ea typeface="黑体" pitchFamily="49" charset="-122"/>
                  <a:cs typeface="Calibri" pitchFamily="34" charset="0"/>
                  <a:sym typeface="Arial" charset="0"/>
                </a:rPr>
                <a:t>人汽车电磁兼容研发测试团队</a:t>
              </a:r>
              <a:endParaRPr lang="en-US" altLang="zh-CN" b="1">
                <a:solidFill>
                  <a:srgbClr val="00B050"/>
                </a:solidFill>
                <a:ea typeface="黑体" pitchFamily="49" charset="-122"/>
                <a:cs typeface="Calibri" pitchFamily="34" charset="0"/>
                <a:sym typeface="Arial" charset="0"/>
              </a:endParaRPr>
            </a:p>
          </p:txBody>
        </p:sp>
      </p:grpSp>
      <p:pic>
        <p:nvPicPr>
          <p:cNvPr id="9" name="Picture 11" descr="D:\Doc\CAERI WORK\宣传\宣传图片\人员\DSCN235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886200"/>
            <a:ext cx="3662363" cy="235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4086225" y="5728354"/>
            <a:ext cx="5057775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rgbClr val="0070C0"/>
                </a:solidFill>
                <a:latin typeface="华文楷体" pitchFamily="2" charset="-122"/>
                <a:ea typeface="华文楷体" pitchFamily="2" charset="-122"/>
              </a:rPr>
              <a:t>拥有一个由整车企业出站博士后、德国归国博士和多名高级工程师领衔的专业技术团队</a:t>
            </a:r>
          </a:p>
        </p:txBody>
      </p:sp>
      <p:graphicFrame>
        <p:nvGraphicFramePr>
          <p:cNvPr id="2" name="对象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0131"/>
              </p:ext>
            </p:extLst>
          </p:nvPr>
        </p:nvGraphicFramePr>
        <p:xfrm>
          <a:off x="4486275" y="2462213"/>
          <a:ext cx="465613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1" name="工作表" r:id="rId6" imgW="4657830" imgH="3190885" progId="Excel.Sheet.8">
                  <p:embed/>
                </p:oleObj>
              </mc:Choice>
              <mc:Fallback>
                <p:oleObj name="工作表" r:id="rId6" imgW="4657830" imgH="3190885" progId="Excel.Sheet.8">
                  <p:embed/>
                  <p:pic>
                    <p:nvPicPr>
                      <p:cNvPr id="0" name="图表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275" y="2462213"/>
                        <a:ext cx="4656138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406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80975" y="214313"/>
            <a:ext cx="914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EMC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  <a:sym typeface="黑体" panose="02010609060101010101" pitchFamily="49" charset="-122"/>
              </a:rPr>
              <a:t>正向开发思路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  <a:sym typeface="黑体" panose="02010609060101010101" pitchFamily="49" charset="-122"/>
            </a:endParaRPr>
          </a:p>
        </p:txBody>
      </p:sp>
      <p:sp>
        <p:nvSpPr>
          <p:cNvPr id="29711" name="灯片编号占位符 6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857E6196-1216-4274-8B08-073C3D069384}" type="slidenum">
              <a:rPr lang="en-US" altLang="zh-CN">
                <a:sym typeface="Arial" panose="020B0604020202020204" pitchFamily="34" charset="0"/>
              </a:rPr>
              <a:pPr eaLnBrk="1" hangingPunct="1">
                <a:buFontTx/>
                <a:buNone/>
              </a:pPr>
              <a:t>4</a:t>
            </a:fld>
            <a:endParaRPr lang="en-US" altLang="zh-CN">
              <a:sym typeface="Arial" panose="020B0604020202020204" pitchFamily="34" charset="0"/>
            </a:endParaRPr>
          </a:p>
        </p:txBody>
      </p:sp>
      <p:grpSp>
        <p:nvGrpSpPr>
          <p:cNvPr id="206" name="组合 205"/>
          <p:cNvGrpSpPr/>
          <p:nvPr/>
        </p:nvGrpSpPr>
        <p:grpSpPr>
          <a:xfrm>
            <a:off x="107504" y="1124744"/>
            <a:ext cx="5641202" cy="5112478"/>
            <a:chOff x="107504" y="1124744"/>
            <a:chExt cx="5641202" cy="5184576"/>
          </a:xfrm>
        </p:grpSpPr>
        <p:cxnSp>
          <p:nvCxnSpPr>
            <p:cNvPr id="207" name="直接连接符 206"/>
            <p:cNvCxnSpPr/>
            <p:nvPr/>
          </p:nvCxnSpPr>
          <p:spPr>
            <a:xfrm flipH="1" flipV="1">
              <a:off x="5735582" y="2534551"/>
              <a:ext cx="13124" cy="3762418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  <p:cxnSp>
          <p:nvCxnSpPr>
            <p:cNvPr id="208" name="直接连接符 207"/>
            <p:cNvCxnSpPr/>
            <p:nvPr/>
          </p:nvCxnSpPr>
          <p:spPr>
            <a:xfrm>
              <a:off x="107504" y="1196752"/>
              <a:ext cx="0" cy="5112568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>
            <a:xfrm>
              <a:off x="107504" y="6309320"/>
              <a:ext cx="5598622" cy="0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  <p:cxnSp>
          <p:nvCxnSpPr>
            <p:cNvPr id="210" name="直接连接符 209"/>
            <p:cNvCxnSpPr/>
            <p:nvPr/>
          </p:nvCxnSpPr>
          <p:spPr>
            <a:xfrm>
              <a:off x="107504" y="1124744"/>
              <a:ext cx="3179806" cy="0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  <p:cxnSp>
          <p:nvCxnSpPr>
            <p:cNvPr id="211" name="直接连接符 210"/>
            <p:cNvCxnSpPr/>
            <p:nvPr/>
          </p:nvCxnSpPr>
          <p:spPr>
            <a:xfrm>
              <a:off x="3287310" y="1124744"/>
              <a:ext cx="0" cy="1332602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  <p:cxnSp>
          <p:nvCxnSpPr>
            <p:cNvPr id="212" name="直接连接符 211"/>
            <p:cNvCxnSpPr>
              <a:endCxn id="239" idx="2"/>
            </p:cNvCxnSpPr>
            <p:nvPr/>
          </p:nvCxnSpPr>
          <p:spPr>
            <a:xfrm>
              <a:off x="3287310" y="2457346"/>
              <a:ext cx="2418816" cy="0"/>
            </a:xfrm>
            <a:prstGeom prst="line">
              <a:avLst/>
            </a:prstGeom>
            <a:noFill/>
            <a:ln w="38100" cap="flat" cmpd="sng" algn="ctr">
              <a:solidFill>
                <a:srgbClr val="FFC000"/>
              </a:solidFill>
              <a:prstDash val="dashDot"/>
            </a:ln>
            <a:effectLst/>
          </p:spPr>
        </p:cxnSp>
      </p:grpSp>
      <p:sp>
        <p:nvSpPr>
          <p:cNvPr id="213" name="右箭头 212"/>
          <p:cNvSpPr/>
          <p:nvPr/>
        </p:nvSpPr>
        <p:spPr>
          <a:xfrm rot="10800000">
            <a:off x="5652120" y="4599130"/>
            <a:ext cx="360040" cy="324036"/>
          </a:xfrm>
          <a:prstGeom prst="rightArrow">
            <a:avLst/>
          </a:prstGeom>
          <a:solidFill>
            <a:srgbClr val="BBE0E3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14" name="右箭头 213"/>
          <p:cNvSpPr/>
          <p:nvPr/>
        </p:nvSpPr>
        <p:spPr>
          <a:xfrm rot="10800000">
            <a:off x="5652120" y="3786387"/>
            <a:ext cx="360040" cy="324036"/>
          </a:xfrm>
          <a:prstGeom prst="rightArrow">
            <a:avLst/>
          </a:prstGeom>
          <a:solidFill>
            <a:srgbClr val="BBE0E3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15" name="右箭头 214"/>
          <p:cNvSpPr/>
          <p:nvPr/>
        </p:nvSpPr>
        <p:spPr>
          <a:xfrm rot="10800000">
            <a:off x="5644301" y="2942946"/>
            <a:ext cx="360040" cy="324036"/>
          </a:xfrm>
          <a:prstGeom prst="rightArrow">
            <a:avLst/>
          </a:prstGeom>
          <a:solidFill>
            <a:srgbClr val="BBE0E3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16" name="圆角矩形 215"/>
          <p:cNvSpPr/>
          <p:nvPr/>
        </p:nvSpPr>
        <p:spPr>
          <a:xfrm>
            <a:off x="539552" y="2780928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整车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设计</a:t>
            </a:r>
          </a:p>
        </p:txBody>
      </p:sp>
      <p:sp>
        <p:nvSpPr>
          <p:cNvPr id="217" name="圆角矩形 216"/>
          <p:cNvSpPr/>
          <p:nvPr/>
        </p:nvSpPr>
        <p:spPr>
          <a:xfrm>
            <a:off x="539552" y="1196752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约束条件</a:t>
            </a:r>
          </a:p>
        </p:txBody>
      </p:sp>
      <p:sp>
        <p:nvSpPr>
          <p:cNvPr id="218" name="圆角矩形 217"/>
          <p:cNvSpPr/>
          <p:nvPr/>
        </p:nvSpPr>
        <p:spPr>
          <a:xfrm>
            <a:off x="539552" y="1988840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设定</a:t>
            </a:r>
          </a:p>
        </p:txBody>
      </p:sp>
      <p:sp>
        <p:nvSpPr>
          <p:cNvPr id="219" name="圆角矩形 218"/>
          <p:cNvSpPr/>
          <p:nvPr/>
        </p:nvSpPr>
        <p:spPr>
          <a:xfrm>
            <a:off x="539552" y="3609020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整车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风险评估</a:t>
            </a:r>
          </a:p>
        </p:txBody>
      </p:sp>
      <p:sp>
        <p:nvSpPr>
          <p:cNvPr id="220" name="圆角矩形 219"/>
          <p:cNvSpPr/>
          <p:nvPr/>
        </p:nvSpPr>
        <p:spPr>
          <a:xfrm>
            <a:off x="3199340" y="2780928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零部件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设计</a:t>
            </a:r>
          </a:p>
        </p:txBody>
      </p:sp>
      <p:sp>
        <p:nvSpPr>
          <p:cNvPr id="221" name="圆角矩形 220"/>
          <p:cNvSpPr/>
          <p:nvPr/>
        </p:nvSpPr>
        <p:spPr>
          <a:xfrm>
            <a:off x="3199340" y="3601152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零部件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风险评估</a:t>
            </a:r>
          </a:p>
        </p:txBody>
      </p:sp>
      <p:sp>
        <p:nvSpPr>
          <p:cNvPr id="222" name="圆角矩形 221"/>
          <p:cNvSpPr/>
          <p:nvPr/>
        </p:nvSpPr>
        <p:spPr>
          <a:xfrm>
            <a:off x="3197259" y="4408976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零部件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测试</a:t>
            </a:r>
          </a:p>
        </p:txBody>
      </p:sp>
      <p:sp>
        <p:nvSpPr>
          <p:cNvPr id="223" name="圆角矩形 222"/>
          <p:cNvSpPr/>
          <p:nvPr/>
        </p:nvSpPr>
        <p:spPr>
          <a:xfrm>
            <a:off x="539552" y="4415760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整车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测试</a:t>
            </a:r>
          </a:p>
        </p:txBody>
      </p:sp>
      <p:sp>
        <p:nvSpPr>
          <p:cNvPr id="224" name="矩形 223"/>
          <p:cNvSpPr/>
          <p:nvPr/>
        </p:nvSpPr>
        <p:spPr>
          <a:xfrm>
            <a:off x="4572000" y="1196752"/>
            <a:ext cx="4104456" cy="648072"/>
          </a:xfrm>
          <a:prstGeom prst="rect">
            <a:avLst/>
          </a:prstGeom>
          <a:gradFill flip="none" rotWithShape="1">
            <a:gsLst>
              <a:gs pos="0">
                <a:srgbClr val="BBE0E3">
                  <a:shade val="30000"/>
                  <a:satMod val="115000"/>
                </a:srgbClr>
              </a:gs>
              <a:gs pos="50000">
                <a:srgbClr val="BBE0E3">
                  <a:shade val="67500"/>
                  <a:satMod val="115000"/>
                </a:srgbClr>
              </a:gs>
              <a:gs pos="100000">
                <a:srgbClr val="BBE0E3">
                  <a:shade val="100000"/>
                  <a:satMod val="115000"/>
                </a:srgbClr>
              </a:gs>
            </a:gsLst>
            <a:lin ang="0" scaled="1"/>
            <a:tileRect/>
          </a:gradFill>
          <a:ln w="25400" cap="flat" cmpd="sng" algn="ctr">
            <a:solidFill>
              <a:srgbClr val="BBE0E3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目标市场及目标市场的标准要求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实车性能的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要求</a:t>
            </a:r>
          </a:p>
        </p:txBody>
      </p:sp>
      <p:sp>
        <p:nvSpPr>
          <p:cNvPr id="225" name="矩形 224"/>
          <p:cNvSpPr/>
          <p:nvPr/>
        </p:nvSpPr>
        <p:spPr>
          <a:xfrm>
            <a:off x="6228184" y="3624369"/>
            <a:ext cx="2448272" cy="648072"/>
          </a:xfrm>
          <a:prstGeom prst="rect">
            <a:avLst/>
          </a:prstGeom>
          <a:gradFill flip="none" rotWithShape="1">
            <a:gsLst>
              <a:gs pos="0">
                <a:srgbClr val="BBE0E3">
                  <a:shade val="30000"/>
                  <a:satMod val="115000"/>
                </a:srgbClr>
              </a:gs>
              <a:gs pos="50000">
                <a:srgbClr val="BBE0E3">
                  <a:shade val="67500"/>
                  <a:satMod val="115000"/>
                </a:srgbClr>
              </a:gs>
              <a:gs pos="100000">
                <a:srgbClr val="BBE0E3">
                  <a:shade val="100000"/>
                  <a:satMod val="115000"/>
                </a:srgbClr>
              </a:gs>
            </a:gsLst>
            <a:lin ang="0" scaled="1"/>
            <a:tileRect/>
          </a:gradFill>
          <a:ln w="25400" cap="flat" cmpd="sng" algn="ctr">
            <a:solidFill>
              <a:srgbClr val="BBE0E3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建模与分析流程</a:t>
            </a:r>
          </a:p>
        </p:txBody>
      </p:sp>
      <p:sp>
        <p:nvSpPr>
          <p:cNvPr id="226" name="矩形 225"/>
          <p:cNvSpPr/>
          <p:nvPr/>
        </p:nvSpPr>
        <p:spPr>
          <a:xfrm>
            <a:off x="6228184" y="4437112"/>
            <a:ext cx="2448272" cy="648072"/>
          </a:xfrm>
          <a:prstGeom prst="rect">
            <a:avLst/>
          </a:prstGeom>
          <a:gradFill flip="none" rotWithShape="1">
            <a:gsLst>
              <a:gs pos="0">
                <a:srgbClr val="BBE0E3">
                  <a:shade val="30000"/>
                  <a:satMod val="115000"/>
                </a:srgbClr>
              </a:gs>
              <a:gs pos="50000">
                <a:srgbClr val="BBE0E3">
                  <a:shade val="67500"/>
                  <a:satMod val="115000"/>
                </a:srgbClr>
              </a:gs>
              <a:gs pos="100000">
                <a:srgbClr val="BBE0E3">
                  <a:shade val="100000"/>
                  <a:satMod val="115000"/>
                </a:srgbClr>
              </a:gs>
            </a:gsLst>
            <a:lin ang="0" scaled="1"/>
            <a:tileRect/>
          </a:gradFill>
          <a:ln w="25400" cap="flat" cmpd="sng" algn="ctr">
            <a:solidFill>
              <a:srgbClr val="BBE0E3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测试规范</a:t>
            </a:r>
          </a:p>
        </p:txBody>
      </p:sp>
      <p:sp>
        <p:nvSpPr>
          <p:cNvPr id="227" name="圆角矩形 226"/>
          <p:cNvSpPr/>
          <p:nvPr/>
        </p:nvSpPr>
        <p:spPr>
          <a:xfrm>
            <a:off x="539552" y="5216232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整改</a:t>
            </a:r>
          </a:p>
        </p:txBody>
      </p:sp>
      <p:sp>
        <p:nvSpPr>
          <p:cNvPr id="228" name="右箭头 227"/>
          <p:cNvSpPr/>
          <p:nvPr/>
        </p:nvSpPr>
        <p:spPr>
          <a:xfrm rot="10800000">
            <a:off x="3419872" y="1376772"/>
            <a:ext cx="720080" cy="324036"/>
          </a:xfrm>
          <a:prstGeom prst="rightArrow">
            <a:avLst/>
          </a:prstGeom>
          <a:solidFill>
            <a:srgbClr val="BBE0E3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cxnSp>
        <p:nvCxnSpPr>
          <p:cNvPr id="229" name="直接箭头连接符 228"/>
          <p:cNvCxnSpPr/>
          <p:nvPr/>
        </p:nvCxnSpPr>
        <p:spPr>
          <a:xfrm>
            <a:off x="1750114" y="1880828"/>
            <a:ext cx="0" cy="108012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0" name="直接箭头连接符 229"/>
          <p:cNvCxnSpPr/>
          <p:nvPr/>
        </p:nvCxnSpPr>
        <p:spPr>
          <a:xfrm flipH="1">
            <a:off x="1750114" y="2636912"/>
            <a:ext cx="12892" cy="144016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1" name="直接箭头连接符 230"/>
          <p:cNvCxnSpPr/>
          <p:nvPr/>
        </p:nvCxnSpPr>
        <p:spPr>
          <a:xfrm>
            <a:off x="1750114" y="3429000"/>
            <a:ext cx="0" cy="18002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2" name="直接箭头连接符 231"/>
          <p:cNvCxnSpPr/>
          <p:nvPr/>
        </p:nvCxnSpPr>
        <p:spPr>
          <a:xfrm>
            <a:off x="1750114" y="4257092"/>
            <a:ext cx="12892" cy="158668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3" name="直接箭头连接符 232"/>
          <p:cNvCxnSpPr/>
          <p:nvPr/>
        </p:nvCxnSpPr>
        <p:spPr>
          <a:xfrm>
            <a:off x="1750114" y="5063832"/>
            <a:ext cx="13574" cy="152400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sp>
        <p:nvSpPr>
          <p:cNvPr id="234" name="矩形 233"/>
          <p:cNvSpPr/>
          <p:nvPr/>
        </p:nvSpPr>
        <p:spPr>
          <a:xfrm>
            <a:off x="6228184" y="2780928"/>
            <a:ext cx="2448272" cy="648072"/>
          </a:xfrm>
          <a:prstGeom prst="rect">
            <a:avLst/>
          </a:prstGeom>
          <a:gradFill flip="none" rotWithShape="1">
            <a:gsLst>
              <a:gs pos="0">
                <a:srgbClr val="BBE0E3">
                  <a:shade val="30000"/>
                  <a:satMod val="115000"/>
                </a:srgbClr>
              </a:gs>
              <a:gs pos="50000">
                <a:srgbClr val="BBE0E3">
                  <a:shade val="67500"/>
                  <a:satMod val="115000"/>
                </a:srgbClr>
              </a:gs>
              <a:gs pos="100000">
                <a:srgbClr val="BBE0E3">
                  <a:shade val="100000"/>
                  <a:satMod val="115000"/>
                </a:srgbClr>
              </a:gs>
            </a:gsLst>
            <a:lin ang="0" scaled="1"/>
            <a:tileRect/>
          </a:gradFill>
          <a:ln w="25400" cap="flat" cmpd="sng" algn="ctr">
            <a:solidFill>
              <a:srgbClr val="BBE0E3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设计规范</a:t>
            </a:r>
          </a:p>
        </p:txBody>
      </p:sp>
      <p:sp>
        <p:nvSpPr>
          <p:cNvPr id="235" name="矩形 234"/>
          <p:cNvSpPr/>
          <p:nvPr/>
        </p:nvSpPr>
        <p:spPr>
          <a:xfrm>
            <a:off x="6228184" y="1971292"/>
            <a:ext cx="2448272" cy="648072"/>
          </a:xfrm>
          <a:prstGeom prst="rect">
            <a:avLst/>
          </a:prstGeom>
          <a:gradFill flip="none" rotWithShape="1">
            <a:gsLst>
              <a:gs pos="0">
                <a:srgbClr val="BBE0E3">
                  <a:shade val="30000"/>
                  <a:satMod val="115000"/>
                </a:srgbClr>
              </a:gs>
              <a:gs pos="50000">
                <a:srgbClr val="BBE0E3">
                  <a:shade val="67500"/>
                  <a:satMod val="115000"/>
                </a:srgbClr>
              </a:gs>
              <a:gs pos="100000">
                <a:srgbClr val="BBE0E3">
                  <a:shade val="100000"/>
                  <a:satMod val="115000"/>
                </a:srgbClr>
              </a:gs>
            </a:gsLst>
            <a:lin ang="0" scaled="1"/>
            <a:tileRect/>
          </a:gradFill>
          <a:ln w="25400" cap="flat" cmpd="sng" algn="ctr">
            <a:solidFill>
              <a:srgbClr val="BBE0E3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性能目标</a:t>
            </a:r>
          </a:p>
        </p:txBody>
      </p:sp>
      <p:cxnSp>
        <p:nvCxnSpPr>
          <p:cNvPr id="236" name="肘形连接符 235"/>
          <p:cNvCxnSpPr>
            <a:stCxn id="218" idx="3"/>
            <a:endCxn id="220" idx="0"/>
          </p:cNvCxnSpPr>
          <p:nvPr/>
        </p:nvCxnSpPr>
        <p:spPr>
          <a:xfrm>
            <a:off x="2987824" y="2312876"/>
            <a:ext cx="1435652" cy="468052"/>
          </a:xfrm>
          <a:prstGeom prst="bentConnector2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7" name="直接箭头连接符 236"/>
          <p:cNvCxnSpPr>
            <a:stCxn id="220" idx="2"/>
            <a:endCxn id="221" idx="0"/>
          </p:cNvCxnSpPr>
          <p:nvPr/>
        </p:nvCxnSpPr>
        <p:spPr>
          <a:xfrm>
            <a:off x="4423476" y="3429000"/>
            <a:ext cx="0" cy="172152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38" name="直接箭头连接符 237"/>
          <p:cNvCxnSpPr>
            <a:stCxn id="221" idx="2"/>
            <a:endCxn id="222" idx="0"/>
          </p:cNvCxnSpPr>
          <p:nvPr/>
        </p:nvCxnSpPr>
        <p:spPr>
          <a:xfrm flipH="1">
            <a:off x="4421395" y="4249224"/>
            <a:ext cx="2081" cy="159752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sp>
        <p:nvSpPr>
          <p:cNvPr id="239" name="右箭头 238"/>
          <p:cNvSpPr/>
          <p:nvPr/>
        </p:nvSpPr>
        <p:spPr>
          <a:xfrm>
            <a:off x="4511446" y="2133310"/>
            <a:ext cx="1356698" cy="324036"/>
          </a:xfrm>
          <a:prstGeom prst="rightArrow">
            <a:avLst/>
          </a:prstGeom>
          <a:solidFill>
            <a:srgbClr val="BBE0E3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cxnSp>
        <p:nvCxnSpPr>
          <p:cNvPr id="240" name="肘形连接符 239"/>
          <p:cNvCxnSpPr>
            <a:stCxn id="222" idx="2"/>
            <a:endCxn id="227" idx="3"/>
          </p:cNvCxnSpPr>
          <p:nvPr/>
        </p:nvCxnSpPr>
        <p:spPr>
          <a:xfrm rot="5400000">
            <a:off x="3463000" y="4581873"/>
            <a:ext cx="483220" cy="1433571"/>
          </a:xfrm>
          <a:prstGeom prst="bentConnector2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sp>
        <p:nvSpPr>
          <p:cNvPr id="241" name="圆角矩形 240"/>
          <p:cNvSpPr/>
          <p:nvPr/>
        </p:nvSpPr>
        <p:spPr>
          <a:xfrm>
            <a:off x="3203848" y="5589150"/>
            <a:ext cx="2448272" cy="648072"/>
          </a:xfrm>
          <a:prstGeom prst="roundRect">
            <a:avLst/>
          </a:prstGeom>
          <a:solidFill>
            <a:srgbClr val="333399"/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达到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EMC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目标要求</a:t>
            </a:r>
          </a:p>
        </p:txBody>
      </p:sp>
      <p:cxnSp>
        <p:nvCxnSpPr>
          <p:cNvPr id="242" name="肘形连接符 241"/>
          <p:cNvCxnSpPr>
            <a:stCxn id="227" idx="2"/>
            <a:endCxn id="241" idx="1"/>
          </p:cNvCxnSpPr>
          <p:nvPr/>
        </p:nvCxnSpPr>
        <p:spPr>
          <a:xfrm rot="16200000" flipH="1">
            <a:off x="2459327" y="5168665"/>
            <a:ext cx="48882" cy="1440160"/>
          </a:xfrm>
          <a:prstGeom prst="bentConnector2">
            <a:avLst/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43" name="肘形连接符 242"/>
          <p:cNvCxnSpPr>
            <a:stCxn id="219" idx="1"/>
            <a:endCxn id="216" idx="1"/>
          </p:cNvCxnSpPr>
          <p:nvPr/>
        </p:nvCxnSpPr>
        <p:spPr>
          <a:xfrm rot="10800000">
            <a:off x="539552" y="3104964"/>
            <a:ext cx="12700" cy="828092"/>
          </a:xfrm>
          <a:prstGeom prst="bentConnector3">
            <a:avLst>
              <a:gd name="adj1" fmla="val 1800000"/>
            </a:avLst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cxnSp>
        <p:nvCxnSpPr>
          <p:cNvPr id="244" name="肘形连接符 243"/>
          <p:cNvCxnSpPr>
            <a:stCxn id="221" idx="1"/>
            <a:endCxn id="220" idx="1"/>
          </p:cNvCxnSpPr>
          <p:nvPr/>
        </p:nvCxnSpPr>
        <p:spPr>
          <a:xfrm rot="10800000">
            <a:off x="3199340" y="3104964"/>
            <a:ext cx="12700" cy="820224"/>
          </a:xfrm>
          <a:prstGeom prst="bentConnector3">
            <a:avLst>
              <a:gd name="adj1" fmla="val 1800000"/>
            </a:avLst>
          </a:prstGeom>
          <a:noFill/>
          <a:ln w="28575" cap="flat" cmpd="sng" algn="ctr">
            <a:solidFill>
              <a:srgbClr val="7030A0"/>
            </a:solidFill>
            <a:prstDash val="solid"/>
            <a:tailEnd type="arrow"/>
          </a:ln>
          <a:effectLst/>
        </p:spPr>
      </p:cxnSp>
      <p:grpSp>
        <p:nvGrpSpPr>
          <p:cNvPr id="245" name="组合 244"/>
          <p:cNvGrpSpPr/>
          <p:nvPr/>
        </p:nvGrpSpPr>
        <p:grpSpPr>
          <a:xfrm>
            <a:off x="3947354" y="1124745"/>
            <a:ext cx="4945126" cy="4173914"/>
            <a:chOff x="3947354" y="1124744"/>
            <a:chExt cx="4945126" cy="5172225"/>
          </a:xfrm>
        </p:grpSpPr>
        <p:cxnSp>
          <p:nvCxnSpPr>
            <p:cNvPr id="246" name="直接连接符 245"/>
            <p:cNvCxnSpPr/>
            <p:nvPr/>
          </p:nvCxnSpPr>
          <p:spPr>
            <a:xfrm>
              <a:off x="3947354" y="1124744"/>
              <a:ext cx="4945126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  <p:cxnSp>
          <p:nvCxnSpPr>
            <p:cNvPr id="247" name="直接连接符 246"/>
            <p:cNvCxnSpPr/>
            <p:nvPr/>
          </p:nvCxnSpPr>
          <p:spPr>
            <a:xfrm>
              <a:off x="3947354" y="1196752"/>
              <a:ext cx="0" cy="792088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  <p:cxnSp>
          <p:nvCxnSpPr>
            <p:cNvPr id="248" name="直接连接符 247"/>
            <p:cNvCxnSpPr/>
            <p:nvPr/>
          </p:nvCxnSpPr>
          <p:spPr>
            <a:xfrm>
              <a:off x="3947354" y="1988840"/>
              <a:ext cx="1920790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>
            <a:xfrm>
              <a:off x="5915602" y="1971292"/>
              <a:ext cx="24550" cy="4325677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  <p:cxnSp>
          <p:nvCxnSpPr>
            <p:cNvPr id="250" name="直接连接符 249"/>
            <p:cNvCxnSpPr/>
            <p:nvPr/>
          </p:nvCxnSpPr>
          <p:spPr>
            <a:xfrm>
              <a:off x="5915602" y="6296969"/>
              <a:ext cx="297687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  <p:cxnSp>
          <p:nvCxnSpPr>
            <p:cNvPr id="251" name="直接连接符 250"/>
            <p:cNvCxnSpPr/>
            <p:nvPr/>
          </p:nvCxnSpPr>
          <p:spPr>
            <a:xfrm>
              <a:off x="8892480" y="1196752"/>
              <a:ext cx="0" cy="5100217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dashDot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02064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 tmFilter="0, 0; .2, .5; .8, .5; 1, 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8" dur="250" autoRev="1" fill="hold"/>
                                        <p:tgtEl>
                                          <p:spTgt spid="2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" grpId="0" animBg="1"/>
      <p:bldP spid="214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34" grpId="0" animBg="1"/>
      <p:bldP spid="235" grpId="0" animBg="1"/>
      <p:bldP spid="239" grpId="0" animBg="1"/>
      <p:bldP spid="24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0DCB03D-DFEE-4AC5-BDE0-8A6C3A2B2440}" type="slidenum">
              <a:rPr lang="en-US" altLang="zh-CN"/>
              <a:pPr/>
              <a:t>5</a:t>
            </a:fld>
            <a:endParaRPr lang="en-US" altLang="zh-CN"/>
          </a:p>
        </p:txBody>
      </p:sp>
      <p:grpSp>
        <p:nvGrpSpPr>
          <p:cNvPr id="24579" name="组合 10"/>
          <p:cNvGrpSpPr>
            <a:grpSpLocks/>
          </p:cNvGrpSpPr>
          <p:nvPr/>
        </p:nvGrpSpPr>
        <p:grpSpPr bwMode="auto">
          <a:xfrm>
            <a:off x="179388" y="1154113"/>
            <a:ext cx="8929687" cy="5014912"/>
            <a:chOff x="107504" y="1268760"/>
            <a:chExt cx="8928456" cy="5016248"/>
          </a:xfrm>
        </p:grpSpPr>
        <p:sp>
          <p:nvSpPr>
            <p:cNvPr id="6" name="燕尾形 5"/>
            <p:cNvSpPr/>
            <p:nvPr/>
          </p:nvSpPr>
          <p:spPr bwMode="auto">
            <a:xfrm>
              <a:off x="982095" y="1268760"/>
              <a:ext cx="1574583" cy="792373"/>
            </a:xfrm>
            <a:prstGeom prst="chevron">
              <a:avLst/>
            </a:prstGeom>
            <a:solidFill>
              <a:srgbClr val="FF33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/>
            <a:lstStyle/>
            <a:p>
              <a:pPr>
                <a:defRPr/>
              </a:pP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目标制定</a:t>
              </a:r>
            </a:p>
          </p:txBody>
        </p:sp>
        <p:sp>
          <p:nvSpPr>
            <p:cNvPr id="7" name="燕尾形 6"/>
            <p:cNvSpPr/>
            <p:nvPr/>
          </p:nvSpPr>
          <p:spPr bwMode="auto">
            <a:xfrm>
              <a:off x="2267793" y="1268760"/>
              <a:ext cx="2736473" cy="792373"/>
            </a:xfrm>
            <a:prstGeom prst="chevron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2000" b="1" dirty="0" smtClean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设计、审核</a:t>
              </a:r>
              <a:endParaRPr lang="en-US" altLang="zh-CN" sz="2000" b="1" dirty="0">
                <a:solidFill>
                  <a:schemeClr val="accent2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buFont typeface="Arial" pitchFamily="34" charset="0"/>
                <a:buNone/>
                <a:defRPr/>
              </a:pP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风险评估</a:t>
              </a:r>
            </a:p>
          </p:txBody>
        </p:sp>
        <p:sp>
          <p:nvSpPr>
            <p:cNvPr id="8" name="燕尾形 7"/>
            <p:cNvSpPr/>
            <p:nvPr/>
          </p:nvSpPr>
          <p:spPr bwMode="auto">
            <a:xfrm>
              <a:off x="4716968" y="1268760"/>
              <a:ext cx="2879328" cy="792373"/>
            </a:xfrm>
            <a:prstGeom prst="chevron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自兼容试验</a:t>
              </a:r>
              <a:endParaRPr lang="en-US" altLang="zh-CN" sz="2000" b="1" dirty="0">
                <a:solidFill>
                  <a:schemeClr val="accent2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buFont typeface="Arial" pitchFamily="34" charset="0"/>
                <a:buNone/>
                <a:defRPr/>
              </a:pP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整改</a:t>
              </a:r>
            </a:p>
          </p:txBody>
        </p:sp>
        <p:sp>
          <p:nvSpPr>
            <p:cNvPr id="9" name="燕尾形 8"/>
            <p:cNvSpPr/>
            <p:nvPr/>
          </p:nvSpPr>
          <p:spPr bwMode="auto">
            <a:xfrm>
              <a:off x="7308998" y="1268760"/>
              <a:ext cx="1584107" cy="792373"/>
            </a:xfrm>
            <a:prstGeom prst="chevron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公告试验</a:t>
              </a: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972572" y="2205635"/>
              <a:ext cx="571421" cy="3167906"/>
            </a:xfrm>
            <a:prstGeom prst="roundRect">
              <a:avLst/>
            </a:prstGeom>
            <a:solidFill>
              <a:srgbClr val="FF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目标市场</a:t>
              </a:r>
              <a:r>
                <a:rPr lang="en-US" altLang="zh-CN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EMC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法规分析</a:t>
              </a: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1583675" y="2205635"/>
              <a:ext cx="539676" cy="3167906"/>
            </a:xfrm>
            <a:prstGeom prst="roundRect">
              <a:avLst/>
            </a:prstGeom>
            <a:solidFill>
              <a:srgbClr val="FF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整车目标设定与指标分解</a:t>
              </a: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2856675" y="2205635"/>
              <a:ext cx="504755" cy="316790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整车</a:t>
              </a:r>
              <a:r>
                <a:rPr lang="en-US" altLang="zh-CN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EMC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风险评估</a:t>
              </a: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3456667" y="2205635"/>
              <a:ext cx="466661" cy="316790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零部件</a:t>
              </a:r>
              <a:r>
                <a:rPr lang="en-US" altLang="zh-CN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EMC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技术要求</a:t>
              </a: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3996343" y="2205635"/>
              <a:ext cx="503168" cy="316790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零部件</a:t>
              </a:r>
              <a:r>
                <a:rPr lang="en-US" altLang="zh-CN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EMC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方案审核</a:t>
              </a: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2278905" y="2205635"/>
              <a:ext cx="493644" cy="316790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整车</a:t>
              </a:r>
              <a:r>
                <a:rPr lang="en-US" altLang="zh-CN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EMC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性能设计</a:t>
              </a: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5296326" y="2205635"/>
              <a:ext cx="571421" cy="316790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整</a:t>
              </a:r>
              <a:r>
                <a:rPr lang="zh-CN" altLang="en-US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车法规和自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兼容</a:t>
              </a:r>
              <a:r>
                <a:rPr lang="zh-CN" altLang="en-US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实验</a:t>
              </a:r>
              <a:endParaRPr lang="zh-CN" altLang="en-US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5967746" y="2205635"/>
              <a:ext cx="549199" cy="316790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整车级问题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排查和整改</a:t>
              </a:r>
            </a:p>
            <a:p>
              <a:pPr algn="ctr">
                <a:defRPr/>
              </a:pPr>
              <a:endParaRPr lang="zh-CN" altLang="en-US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6609008" y="2205635"/>
              <a:ext cx="555548" cy="316790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零部件整改和整车回归</a:t>
              </a:r>
              <a:endParaRPr lang="zh-CN" altLang="en-US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4618557" y="2205635"/>
              <a:ext cx="573008" cy="316790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实验方案设计</a:t>
              </a:r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7318522" y="2205635"/>
              <a:ext cx="555548" cy="3167906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公告试验与项目性能验收</a:t>
              </a: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7969307" y="2205635"/>
              <a:ext cx="555548" cy="3167906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设计问题归档和项目</a:t>
              </a:r>
              <a:r>
                <a:rPr lang="zh-CN" altLang="en-US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总结</a:t>
              </a: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899557" y="5660955"/>
              <a:ext cx="1368236" cy="292178"/>
            </a:xfrm>
            <a:prstGeom prst="roundRect">
              <a:avLst/>
            </a:prstGeom>
            <a:solidFill>
              <a:srgbClr val="FF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对标分析</a:t>
              </a: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899557" y="5953133"/>
              <a:ext cx="1379348" cy="327112"/>
            </a:xfrm>
            <a:prstGeom prst="roundRect">
              <a:avLst/>
            </a:prstGeom>
            <a:solidFill>
              <a:srgbClr val="FF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自有数据库</a:t>
              </a: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2424934" y="5660955"/>
              <a:ext cx="1931721" cy="28582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设计规范</a:t>
              </a: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2437633" y="5997594"/>
              <a:ext cx="1931721" cy="285826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仿真分析</a:t>
              </a: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4677286" y="5660955"/>
              <a:ext cx="2487270" cy="28582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重点风险分析结果</a:t>
              </a: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4677286" y="5997594"/>
              <a:ext cx="2487270" cy="285826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自兼容测试规范</a:t>
              </a: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7308998" y="5660955"/>
              <a:ext cx="1215857" cy="619290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accent2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公告实验标准</a:t>
              </a:r>
            </a:p>
          </p:txBody>
        </p:sp>
        <p:sp>
          <p:nvSpPr>
            <p:cNvPr id="2" name="矩形 1"/>
            <p:cNvSpPr/>
            <p:nvPr/>
          </p:nvSpPr>
          <p:spPr>
            <a:xfrm>
              <a:off x="107504" y="1268760"/>
              <a:ext cx="720626" cy="792373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开发阶段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107504" y="2061133"/>
              <a:ext cx="720626" cy="3455320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开发工作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107504" y="5492635"/>
              <a:ext cx="720626" cy="792373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手段与</a:t>
              </a:r>
              <a:endParaRPr lang="en-US" altLang="zh-CN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依据</a:t>
              </a:r>
            </a:p>
          </p:txBody>
        </p:sp>
        <p:grpSp>
          <p:nvGrpSpPr>
            <p:cNvPr id="24607" name="组合 55"/>
            <p:cNvGrpSpPr>
              <a:grpSpLocks/>
            </p:cNvGrpSpPr>
            <p:nvPr/>
          </p:nvGrpSpPr>
          <p:grpSpPr bwMode="auto">
            <a:xfrm>
              <a:off x="251521" y="1657825"/>
              <a:ext cx="8784439" cy="4252936"/>
              <a:chOff x="251521" y="1657825"/>
              <a:chExt cx="8784439" cy="4252936"/>
            </a:xfrm>
          </p:grpSpPr>
          <p:sp>
            <p:nvSpPr>
              <p:cNvPr id="57" name="AutoShape 49"/>
              <p:cNvSpPr>
                <a:spLocks noChangeArrowheads="1"/>
              </p:cNvSpPr>
              <p:nvPr/>
            </p:nvSpPr>
            <p:spPr bwMode="auto">
              <a:xfrm rot="4120955">
                <a:off x="1232974" y="3445151"/>
                <a:ext cx="3493431" cy="706341"/>
              </a:xfrm>
              <a:prstGeom prst="rightArrow">
                <a:avLst>
                  <a:gd name="adj1" fmla="val 41435"/>
                  <a:gd name="adj2" fmla="val 54013"/>
                </a:avLst>
              </a:prstGeom>
              <a:solidFill>
                <a:srgbClr val="FFC000">
                  <a:alpha val="40000"/>
                </a:srgbClr>
              </a:solidFill>
              <a:ln w="9525">
                <a:noFill/>
                <a:prstDash val="dash"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kumimoji="1" lang="zh-CN" altLang="en-US" sz="1400" ker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58" name="AutoShape 48"/>
              <p:cNvSpPr>
                <a:spLocks noChangeArrowheads="1"/>
              </p:cNvSpPr>
              <p:nvPr/>
            </p:nvSpPr>
            <p:spPr bwMode="auto">
              <a:xfrm>
                <a:off x="251946" y="1657801"/>
                <a:ext cx="1968229" cy="695510"/>
              </a:xfrm>
              <a:prstGeom prst="rightArrow">
                <a:avLst>
                  <a:gd name="adj1" fmla="val 41435"/>
                  <a:gd name="adj2" fmla="val 35021"/>
                </a:avLst>
              </a:prstGeom>
              <a:solidFill>
                <a:srgbClr val="FFC000">
                  <a:alpha val="40000"/>
                </a:srgbClr>
              </a:solidFill>
              <a:ln w="9525">
                <a:noFill/>
                <a:prstDash val="dash"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kumimoji="1" lang="zh-CN" altLang="en-US" sz="1400" ker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59" name="AutoShape 52"/>
              <p:cNvSpPr>
                <a:spLocks noChangeArrowheads="1"/>
              </p:cNvSpPr>
              <p:nvPr/>
            </p:nvSpPr>
            <p:spPr bwMode="auto">
              <a:xfrm>
                <a:off x="6993130" y="1700675"/>
                <a:ext cx="2042830" cy="698686"/>
              </a:xfrm>
              <a:prstGeom prst="rightArrow">
                <a:avLst>
                  <a:gd name="adj1" fmla="val 41435"/>
                  <a:gd name="adj2" fmla="val 37417"/>
                </a:avLst>
              </a:prstGeom>
              <a:solidFill>
                <a:srgbClr val="FFC000">
                  <a:alpha val="40000"/>
                </a:srgbClr>
              </a:solidFill>
              <a:ln w="9525">
                <a:noFill/>
                <a:prstDash val="dash"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kumimoji="1" lang="zh-CN" altLang="en-US" sz="1400" ker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60" name="AutoShape 51"/>
              <p:cNvSpPr>
                <a:spLocks noChangeArrowheads="1"/>
              </p:cNvSpPr>
              <p:nvPr/>
            </p:nvSpPr>
            <p:spPr bwMode="auto">
              <a:xfrm rot="17068946">
                <a:off x="4926614" y="3513415"/>
                <a:ext cx="3313995" cy="622214"/>
              </a:xfrm>
              <a:prstGeom prst="rightArrow">
                <a:avLst>
                  <a:gd name="adj1" fmla="val 41435"/>
                  <a:gd name="adj2" fmla="val 55610"/>
                </a:avLst>
              </a:prstGeom>
              <a:solidFill>
                <a:srgbClr val="FFC000">
                  <a:alpha val="40000"/>
                </a:srgbClr>
              </a:solidFill>
              <a:ln w="9525">
                <a:noFill/>
                <a:prstDash val="dash"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kumimoji="1" lang="zh-CN" altLang="en-US" sz="1400" ker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61" name="AutoShape 50"/>
              <p:cNvSpPr>
                <a:spLocks noChangeArrowheads="1"/>
              </p:cNvSpPr>
              <p:nvPr/>
            </p:nvSpPr>
            <p:spPr bwMode="auto">
              <a:xfrm>
                <a:off x="3609046" y="5254447"/>
                <a:ext cx="2736473" cy="655812"/>
              </a:xfrm>
              <a:prstGeom prst="rightArrow">
                <a:avLst>
                  <a:gd name="adj1" fmla="val 41435"/>
                  <a:gd name="adj2" fmla="val 88853"/>
                </a:avLst>
              </a:prstGeom>
              <a:solidFill>
                <a:srgbClr val="FFC000">
                  <a:alpha val="40000"/>
                </a:srgbClr>
              </a:solidFill>
              <a:ln w="9525">
                <a:noFill/>
                <a:prstDash val="dash"/>
                <a:miter lim="800000"/>
                <a:headEnd/>
                <a:tailEnd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kumimoji="1" lang="zh-CN" altLang="en-US" sz="1400" ker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1913830" y="1441843"/>
              <a:ext cx="569833" cy="40015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OD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332846" y="1422788"/>
              <a:ext cx="557135" cy="40015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DC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878845" y="1410085"/>
              <a:ext cx="557135" cy="40015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C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321683" y="1445019"/>
              <a:ext cx="498406" cy="40015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LS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24580" name="TextBox 32"/>
          <p:cNvSpPr txBox="1">
            <a:spLocks noChangeArrowheads="1"/>
          </p:cNvSpPr>
          <p:nvPr/>
        </p:nvSpPr>
        <p:spPr bwMode="auto">
          <a:xfrm>
            <a:off x="4014788" y="333375"/>
            <a:ext cx="18272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开发流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kern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开发业务范畴</a:t>
            </a:r>
            <a:endParaRPr lang="zh-CN" altLang="en-US" sz="3200" b="1" kern="1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TextBox 11"/>
          <p:cNvSpPr txBox="1">
            <a:spLocks noChangeArrowheads="1"/>
          </p:cNvSpPr>
          <p:nvPr/>
        </p:nvSpPr>
        <p:spPr bwMode="auto">
          <a:xfrm>
            <a:off x="571472" y="1414051"/>
            <a:ext cx="2357453" cy="4770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180000">
              <a:buFont typeface="Arial" pitchFamily="34" charset="0"/>
              <a:buChar char="•"/>
            </a:pPr>
            <a:r>
              <a:rPr lang="en-US" altLang="zh-CN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EMC</a:t>
            </a: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目标</a:t>
            </a: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设定</a:t>
            </a:r>
            <a:endParaRPr lang="en-US" altLang="zh-CN" sz="1600" b="1" dirty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性能设计</a:t>
            </a: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零部件</a:t>
            </a: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管</a:t>
            </a: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控</a:t>
            </a: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性能</a:t>
            </a: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和</a:t>
            </a: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风险分析</a:t>
            </a: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摸底</a:t>
            </a: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测试</a:t>
            </a: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整改回归</a:t>
            </a: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solidFill>
                <a:schemeClr val="bg2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indent="180000">
              <a:buFont typeface="Arial" pitchFamily="34" charset="0"/>
              <a:buChar char="•"/>
            </a:pPr>
            <a:endParaRPr lang="en-US" altLang="zh-CN" sz="1600" b="1" dirty="0" smtClean="0"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072066" y="1357298"/>
            <a:ext cx="1241383" cy="952712"/>
            <a:chOff x="2606445" y="1800530"/>
            <a:chExt cx="1241383" cy="952712"/>
          </a:xfrm>
        </p:grpSpPr>
        <p:pic>
          <p:nvPicPr>
            <p:cNvPr id="6" name="Picture 2" descr="D:\Vehicle EMC Performance Design\模板\封面\扇形\09零部件EMC设计规范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1365091">
              <a:off x="3196540" y="1804612"/>
              <a:ext cx="651288" cy="92055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3" descr="D:\Vehicle EMC Performance Design\模板\封面\扇形\02整车EMC线束设计规范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1157718">
              <a:off x="2749633" y="1800530"/>
              <a:ext cx="650546" cy="92055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4" descr="D:\Vehicle EMC Performance Design\模板\封面\扇形\05整车EMC电源分配和接地系统设计规范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20041382">
              <a:off x="2606445" y="1832686"/>
              <a:ext cx="651288" cy="92055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图片 1"/>
          <p:cNvPicPr>
            <a:picLocks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73854" y="2657560"/>
            <a:ext cx="1500188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63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99792" y="3768848"/>
            <a:ext cx="1440784" cy="1060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8" cstate="print"/>
          <a:srcRect l="15392" t="5803" r="15646" b="2"/>
          <a:stretch>
            <a:fillRect/>
          </a:stretch>
        </p:blipFill>
        <p:spPr bwMode="auto">
          <a:xfrm>
            <a:off x="5137454" y="2564904"/>
            <a:ext cx="1214446" cy="1062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006188" y="4970142"/>
            <a:ext cx="1428760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63845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977604" y="4964846"/>
            <a:ext cx="1533212" cy="1215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3" descr="H:\中国汽研EMC照片和影像资料\EMC照片\电磁兼容\整车抗扰试验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73844" y="4964847"/>
            <a:ext cx="1500198" cy="1159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0" name="图片 1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15" r="10854"/>
          <a:stretch>
            <a:fillRect/>
          </a:stretch>
        </p:blipFill>
        <p:spPr bwMode="auto">
          <a:xfrm>
            <a:off x="5040592" y="3751028"/>
            <a:ext cx="1408170" cy="10931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817545" y="1357298"/>
            <a:ext cx="1478965" cy="86409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066259"/>
              </p:ext>
            </p:extLst>
          </p:nvPr>
        </p:nvGraphicFramePr>
        <p:xfrm>
          <a:off x="6732240" y="2563763"/>
          <a:ext cx="2182385" cy="1025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0" name="Visio" r:id="rId14" imgW="5601747" imgH="2614680" progId="Visio.Drawing.11">
                  <p:embed/>
                </p:oleObj>
              </mc:Choice>
              <mc:Fallback>
                <p:oleObj name="Visio" r:id="rId14" imgW="5601747" imgH="261468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563763"/>
                        <a:ext cx="2182385" cy="1025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17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6977604" y="1271255"/>
            <a:ext cx="1533212" cy="1150853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59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3266" y="3734543"/>
            <a:ext cx="1943868" cy="1040338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14" y="1572056"/>
            <a:ext cx="6162675" cy="4124325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kern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电动汽车电磁兼容要点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ABD2A2-D6A1-4656-AD1C-56828A37FAE8}" type="slidenum">
              <a:rPr lang="zh-CN" altLang="en-US" smtClean="0">
                <a:solidFill>
                  <a:prstClr val="black"/>
                </a:solidFill>
                <a:latin typeface="黑体" panose="02010609060101010101" pitchFamily="49" charset="-122"/>
              </a:rPr>
              <a:pPr/>
              <a:t>7</a:t>
            </a:fld>
            <a:endParaRPr lang="zh-CN" altLang="en-US" dirty="0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063" y="5931231"/>
            <a:ext cx="26468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/>
            <a:r>
              <a:rPr lang="zh-CN" altLang="en-US" sz="1600" dirty="0">
                <a:solidFill>
                  <a:prstClr val="black"/>
                </a:solidFill>
                <a:latin typeface="黑体" panose="02010609060101010101" pitchFamily="49" charset="-122"/>
              </a:rPr>
              <a:t>参考“日产聆风（</a:t>
            </a:r>
            <a:r>
              <a:rPr lang="en-US" altLang="zh-CN" sz="1600" dirty="0">
                <a:solidFill>
                  <a:prstClr val="black"/>
                </a:solidFill>
                <a:latin typeface="黑体" panose="02010609060101010101" pitchFamily="49" charset="-122"/>
              </a:rPr>
              <a:t>Leaf</a:t>
            </a:r>
            <a:r>
              <a:rPr lang="zh-CN" altLang="en-US" sz="1600" dirty="0">
                <a:solidFill>
                  <a:prstClr val="black"/>
                </a:solidFill>
                <a:latin typeface="黑体" panose="02010609060101010101" pitchFamily="49" charset="-122"/>
              </a:rPr>
              <a:t>）”</a:t>
            </a:r>
            <a:endParaRPr lang="en-US" altLang="zh-CN" sz="1600" dirty="0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7" name="Text Box 5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776974" y="5695080"/>
            <a:ext cx="574131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ja-JP" altLang="en-US" dirty="0">
                <a:solidFill>
                  <a:prstClr val="black"/>
                </a:solidFill>
              </a:rPr>
              <a:t>电机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8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351105" y="2509548"/>
            <a:ext cx="797452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ja-JP" altLang="en-US" dirty="0">
                <a:solidFill>
                  <a:prstClr val="black"/>
                </a:solidFill>
              </a:rPr>
              <a:t>蓄电池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824726" y="2722992"/>
            <a:ext cx="1066800" cy="66357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167751" y="2120780"/>
            <a:ext cx="628650" cy="427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1776974" y="3003552"/>
            <a:ext cx="314326" cy="9926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2" name="Text Box 1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77880" y="3025414"/>
            <a:ext cx="775516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逆变器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1076115" y="3244022"/>
            <a:ext cx="834212" cy="122839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1145536" y="3996168"/>
            <a:ext cx="479039" cy="5524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5" name="Text Box 13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9377" y="3825648"/>
            <a:ext cx="1160277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空调压缩机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 flipV="1">
            <a:off x="1776973" y="4967717"/>
            <a:ext cx="314326" cy="728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7" name="Text Box 15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438" y="5086423"/>
            <a:ext cx="959494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ja-JP" altLang="en-US" dirty="0">
                <a:solidFill>
                  <a:prstClr val="black"/>
                </a:solidFill>
              </a:rPr>
              <a:t>充电</a:t>
            </a:r>
            <a:r>
              <a:rPr lang="zh-CN" altLang="en-US" dirty="0">
                <a:solidFill>
                  <a:prstClr val="black"/>
                </a:solidFill>
              </a:rPr>
              <a:t>插头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V="1">
            <a:off x="590362" y="4729590"/>
            <a:ext cx="815140" cy="35337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19" name="Oval 17"/>
          <p:cNvSpPr>
            <a:spLocks noChangeArrowheads="1"/>
          </p:cNvSpPr>
          <p:nvPr/>
        </p:nvSpPr>
        <p:spPr bwMode="auto">
          <a:xfrm rot="1512068">
            <a:off x="1404980" y="4376424"/>
            <a:ext cx="153442" cy="649188"/>
          </a:xfrm>
          <a:prstGeom prst="ellipse">
            <a:avLst/>
          </a:prstGeom>
          <a:noFill/>
          <a:ln w="19050" algn="ctr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rIns="5400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Gulim" pitchFamily="34" charset="-127"/>
              </a:defRPr>
            </a:lvl9pPr>
          </a:lstStyle>
          <a:p>
            <a:pPr eaLnBrk="1" hangingPunct="1"/>
            <a:endParaRPr lang="zh-CN" altLang="en-US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 flipV="1">
            <a:off x="3958199" y="3815190"/>
            <a:ext cx="1212851" cy="81121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4757451" y="4629868"/>
            <a:ext cx="931894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ja-JP" altLang="en-US" dirty="0">
                <a:solidFill>
                  <a:prstClr val="black"/>
                </a:solidFill>
              </a:rPr>
              <a:t>高压线束</a:t>
            </a:r>
            <a:endParaRPr lang="en-US" altLang="ja-JP" dirty="0">
              <a:solidFill>
                <a:prstClr val="black"/>
              </a:solidFill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5387705" y="5217726"/>
            <a:ext cx="1178277" cy="963117"/>
            <a:chOff x="154273" y="5431189"/>
            <a:chExt cx="1178277" cy="963117"/>
          </a:xfrm>
        </p:grpSpPr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937126" y="5907439"/>
              <a:ext cx="395424" cy="23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000" tIns="10800" rIns="18000" bIns="1080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ja-JP" altLang="en-US" sz="1400" b="1" dirty="0">
                  <a:solidFill>
                    <a:prstClr val="black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</a:rPr>
                <a:t>左面</a:t>
              </a:r>
              <a:endParaRPr lang="en-US" altLang="ja-JP" sz="1400" b="1" dirty="0">
                <a:solidFill>
                  <a:prstClr val="black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</a:endParaRP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508501" y="5431189"/>
              <a:ext cx="395424" cy="23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000" tIns="10800" rIns="18000" bIns="1080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ja-JP" altLang="en-US" sz="1400" b="1">
                  <a:solidFill>
                    <a:prstClr val="black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</a:rPr>
                <a:t>上部</a:t>
              </a:r>
              <a:endParaRPr lang="en-US" altLang="ja-JP" sz="1400" b="1">
                <a:solidFill>
                  <a:prstClr val="black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699001" y="5659789"/>
              <a:ext cx="0" cy="219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>
                <a:solidFill>
                  <a:prstClr val="black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54273" y="5919796"/>
              <a:ext cx="395424" cy="23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000" tIns="10800" rIns="18000" bIns="1080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ja-JP" altLang="en-US" sz="1400" b="1" dirty="0">
                  <a:solidFill>
                    <a:prstClr val="black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</a:rPr>
                <a:t>正面</a:t>
              </a:r>
              <a:endParaRPr lang="en-US" altLang="ja-JP" sz="1400" b="1" dirty="0">
                <a:solidFill>
                  <a:prstClr val="black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H="1" flipV="1">
              <a:off x="708526" y="5878864"/>
              <a:ext cx="209550" cy="1238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>
                <a:solidFill>
                  <a:prstClr val="black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527551" y="5878864"/>
              <a:ext cx="171450" cy="1428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>
                <a:solidFill>
                  <a:prstClr val="black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20689" y="6157051"/>
              <a:ext cx="1057465" cy="23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000" tIns="10800" rIns="18000" bIns="1080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en-US" altLang="ja-JP" sz="14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Times New Roman" panose="02020603050405020304" pitchFamily="18" charset="0"/>
                </a:rPr>
                <a:t>&lt;ISO+ </a:t>
              </a:r>
              <a:r>
                <a:rPr lang="ja-JP" altLang="en-US" sz="14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Times New Roman" panose="02020603050405020304" pitchFamily="18" charset="0"/>
                </a:rPr>
                <a:t>视图</a:t>
              </a:r>
              <a:r>
                <a:rPr lang="en-US" altLang="ja-JP" sz="14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Times New Roman" panose="02020603050405020304" pitchFamily="18" charset="0"/>
                </a:rPr>
                <a:t>&gt;</a:t>
              </a:r>
            </a:p>
          </p:txBody>
        </p:sp>
      </p:grpSp>
      <p:sp>
        <p:nvSpPr>
          <p:cNvPr id="29" name="Line 27"/>
          <p:cNvSpPr>
            <a:spLocks noChangeShapeType="1"/>
          </p:cNvSpPr>
          <p:nvPr/>
        </p:nvSpPr>
        <p:spPr bwMode="auto">
          <a:xfrm flipH="1" flipV="1">
            <a:off x="2586600" y="4901042"/>
            <a:ext cx="846137" cy="371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endParaRPr lang="zh-CN" altLang="en-US">
              <a:solidFill>
                <a:prstClr val="black"/>
              </a:solidFill>
              <a:latin typeface="黑体" panose="02010609060101010101" pitchFamily="49" charset="-122"/>
            </a:endParaRPr>
          </a:p>
        </p:txBody>
      </p:sp>
      <p:sp>
        <p:nvSpPr>
          <p:cNvPr id="30" name="Text Box 2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908102" y="5275980"/>
            <a:ext cx="1050097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C</a:t>
            </a:r>
            <a:r>
              <a:rPr lang="ja-JP" altLang="en-US" dirty="0">
                <a:solidFill>
                  <a:prstClr val="black"/>
                </a:solidFill>
              </a:rPr>
              <a:t>加热器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31" name="Text Box 29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498200" y="1907305"/>
            <a:ext cx="765950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ja-JP" altLang="en-US" dirty="0">
                <a:solidFill>
                  <a:prstClr val="black"/>
                </a:solidFill>
              </a:rPr>
              <a:t>充电器</a:t>
            </a:r>
            <a:endParaRPr lang="en-US" altLang="ja-JP" dirty="0">
              <a:solidFill>
                <a:prstClr val="black"/>
              </a:solidFill>
            </a:endParaRPr>
          </a:p>
        </p:txBody>
      </p:sp>
      <p:sp>
        <p:nvSpPr>
          <p:cNvPr id="32" name="Text Box 3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274071" y="2744297"/>
            <a:ext cx="816376" cy="2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algn="ctr">
              <a:lnSpc>
                <a:spcPct val="80000"/>
              </a:lnSpc>
              <a:defRPr kumimoji="1" sz="1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2pPr>
            <a:lvl3pPr marL="11430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3pPr>
            <a:lvl4pPr marL="16002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4pPr>
            <a:lvl5pPr marL="2057400" indent="-228600" eaLnBrk="0" hangingPunct="0"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Arial" panose="020B0604020202020204" pitchFamily="34" charset="0"/>
                <a:ea typeface="Gulim" panose="020B0600000101010101" pitchFamily="34" charset="-127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转换器</a:t>
            </a:r>
          </a:p>
        </p:txBody>
      </p:sp>
      <p:graphicFrame>
        <p:nvGraphicFramePr>
          <p:cNvPr id="33" name="图示 32"/>
          <p:cNvGraphicFramePr/>
          <p:nvPr>
            <p:extLst>
              <p:ext uri="{D42A27DB-BD31-4B8C-83A1-F6EECF244321}">
                <p14:modId xmlns:p14="http://schemas.microsoft.com/office/powerpoint/2010/main" val="258778400"/>
              </p:ext>
            </p:extLst>
          </p:nvPr>
        </p:nvGraphicFramePr>
        <p:xfrm>
          <a:off x="6858297" y="1241605"/>
          <a:ext cx="2285703" cy="45878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47410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ABD2A2-D6A1-4656-AD1C-56828A37FAE8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23917" y="2345903"/>
            <a:ext cx="3248315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控 </a:t>
            </a:r>
            <a:r>
              <a:rPr lang="zh-CN" altLang="en-US" dirty="0" smtClean="0">
                <a:solidFill>
                  <a:prstClr val="black"/>
                </a:solidFill>
              </a:rPr>
              <a:t>   制    器 增 多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23916" y="1772816"/>
            <a:ext cx="3248316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itchFamily="34" charset="0"/>
              </a:rPr>
              <a:t>无 线 接 收 机 增 多</a:t>
            </a:r>
            <a:endParaRPr lang="zh-CN" altLang="en-US" sz="24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itchFamily="34" charset="0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4054918" y="2129113"/>
            <a:ext cx="877446" cy="900000"/>
          </a:xfrm>
          <a:prstGeom prst="rightArrow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prstClr val="black"/>
              </a:solidFill>
              <a:latin typeface="黑体" panose="02010609060101010101" pitchFamily="49" charset="-122"/>
              <a:cs typeface="Calibri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132387" y="2125024"/>
            <a:ext cx="3840167" cy="900000"/>
          </a:xfrm>
          <a:prstGeom prst="rect">
            <a:avLst/>
          </a:prstGeom>
          <a:ln>
            <a:solidFill>
              <a:srgbClr val="FF0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itchFamily="34" charset="0"/>
              </a:rPr>
              <a:t>车 内 敏 感 件 增 多</a:t>
            </a:r>
            <a:endParaRPr lang="zh-CN" altLang="en-US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15978" y="4256590"/>
            <a:ext cx="3280161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 smtClean="0">
                <a:solidFill>
                  <a:prstClr val="black"/>
                </a:solidFill>
              </a:rPr>
              <a:t>无 线 发 射 源 增 多    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15978" y="4827874"/>
            <a:ext cx="3280161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 smtClean="0">
                <a:solidFill>
                  <a:prstClr val="black"/>
                </a:solidFill>
              </a:rPr>
              <a:t>功  率  器  件 增 多  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4054918" y="4571220"/>
            <a:ext cx="877446" cy="900000"/>
          </a:xfrm>
          <a:prstGeom prst="rightArrow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prstClr val="black"/>
              </a:solidFill>
              <a:latin typeface="黑体" panose="02010609060101010101" pitchFamily="49" charset="-122"/>
              <a:cs typeface="Calibri" pitchFamily="34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132041" y="4571220"/>
            <a:ext cx="3796031" cy="900000"/>
          </a:xfrm>
          <a:prstGeom prst="rect">
            <a:avLst/>
          </a:prstGeom>
          <a:ln>
            <a:solidFill>
              <a:srgbClr val="FF0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8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车</a:t>
            </a:r>
            <a:r>
              <a:rPr lang="zh-CN" altLang="en-US" dirty="0" smtClean="0">
                <a:solidFill>
                  <a:prstClr val="black"/>
                </a:solidFill>
              </a:rPr>
              <a:t>内电磁</a:t>
            </a:r>
            <a:r>
              <a:rPr lang="zh-CN" altLang="en-US" dirty="0">
                <a:solidFill>
                  <a:prstClr val="black"/>
                </a:solidFill>
              </a:rPr>
              <a:t>条件日益恶劣</a:t>
            </a:r>
          </a:p>
        </p:txBody>
      </p:sp>
      <p:sp>
        <p:nvSpPr>
          <p:cNvPr id="13" name="上下箭头 12"/>
          <p:cNvSpPr/>
          <p:nvPr/>
        </p:nvSpPr>
        <p:spPr>
          <a:xfrm>
            <a:off x="5240605" y="3318590"/>
            <a:ext cx="725243" cy="882491"/>
          </a:xfrm>
          <a:prstGeom prst="upDownArrow">
            <a:avLst>
              <a:gd name="adj1" fmla="val 28690"/>
              <a:gd name="adj2" fmla="val 50000"/>
            </a:avLst>
          </a:prstGeom>
          <a:ln>
            <a:solidFill>
              <a:srgbClr val="FF0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800">
              <a:solidFill>
                <a:prstClr val="black"/>
              </a:solidFill>
              <a:latin typeface="黑体" panose="02010609060101010101" pitchFamily="49" charset="-122"/>
              <a:cs typeface="Calibri" pitchFamily="34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6202345" y="3395738"/>
            <a:ext cx="2605091" cy="735747"/>
          </a:xfrm>
          <a:prstGeom prst="ellipse">
            <a:avLst/>
          </a:prstGeom>
          <a:ln>
            <a:solidFill>
              <a:srgbClr val="FF0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cs typeface="Calibri" pitchFamily="34" charset="0"/>
              </a:rPr>
              <a:t>双重考验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615978" y="5407998"/>
            <a:ext cx="3280161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 smtClean="0">
                <a:solidFill>
                  <a:prstClr val="black"/>
                </a:solidFill>
              </a:rPr>
              <a:t>感 性 执 行 器 增 多  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615978" y="2925341"/>
            <a:ext cx="3255553" cy="461665"/>
          </a:xfrm>
          <a:prstGeom prst="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400">
                <a:solidFill>
                  <a:schemeClr val="tx1"/>
                </a:solidFill>
                <a:latin typeface="+mn-ea"/>
                <a:cs typeface="Calibri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prstClr val="black"/>
                </a:solidFill>
              </a:rPr>
              <a:t>传 </a:t>
            </a:r>
            <a:r>
              <a:rPr lang="zh-CN" altLang="en-US" dirty="0" smtClean="0">
                <a:solidFill>
                  <a:prstClr val="black"/>
                </a:solidFill>
              </a:rPr>
              <a:t>   感    器 增 </a:t>
            </a:r>
            <a:r>
              <a:rPr lang="zh-CN" altLang="en-US" dirty="0">
                <a:solidFill>
                  <a:prstClr val="black"/>
                </a:solidFill>
              </a:rPr>
              <a:t>多    </a:t>
            </a:r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kern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现代汽车电磁兼容面临的问题</a:t>
            </a:r>
          </a:p>
        </p:txBody>
      </p:sp>
    </p:spTree>
    <p:extLst>
      <p:ext uri="{BB962C8B-B14F-4D97-AF65-F5344CB8AC3E}">
        <p14:creationId xmlns:p14="http://schemas.microsoft.com/office/powerpoint/2010/main" val="166127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3200" b="1" kern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alibri" panose="020F0502020204030204" pitchFamily="34" charset="0"/>
              </a:rPr>
              <a:t>电动汽车电磁兼容要点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ABD2A2-D6A1-4656-AD1C-56828A37FAE8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06438" y="1412776"/>
            <a:ext cx="7777163" cy="4608512"/>
          </a:xfrm>
          <a:prstGeom prst="rect">
            <a:avLst/>
          </a:prstGeom>
          <a:gradFill rotWithShape="1">
            <a:gsLst>
              <a:gs pos="0">
                <a:srgbClr val="8FDEA0"/>
              </a:gs>
              <a:gs pos="49001">
                <a:srgbClr val="8FDEA0"/>
              </a:gs>
              <a:gs pos="69000">
                <a:srgbClr val="DCF3E1"/>
              </a:gs>
              <a:gs pos="100000">
                <a:srgbClr val="DFF3E3"/>
              </a:gs>
            </a:gsLst>
            <a:lin ang="16200000" scaled="1"/>
          </a:gradFill>
          <a:ln w="9525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prstClr val="black"/>
              </a:solidFill>
            </a:endParaRPr>
          </a:p>
        </p:txBody>
      </p:sp>
      <p:sp>
        <p:nvSpPr>
          <p:cNvPr id="6" name="椭圆 1"/>
          <p:cNvSpPr>
            <a:spLocks noChangeArrowheads="1"/>
          </p:cNvSpPr>
          <p:nvPr/>
        </p:nvSpPr>
        <p:spPr bwMode="auto">
          <a:xfrm>
            <a:off x="963828" y="1520246"/>
            <a:ext cx="2829696" cy="123894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零部件</a:t>
            </a:r>
            <a:r>
              <a:rPr lang="zh-CN" altLang="en-US" sz="2000" b="1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体的</a:t>
            </a:r>
            <a:r>
              <a:rPr lang="zh-CN" altLang="en-US" sz="1050" b="1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C</a:t>
            </a:r>
            <a:r>
              <a:rPr lang="en-US" altLang="zh-CN" sz="1050" b="1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1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endParaRPr lang="zh-CN" altLang="en-US" sz="20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椭圆 2"/>
          <p:cNvSpPr>
            <a:spLocks noChangeArrowheads="1"/>
          </p:cNvSpPr>
          <p:nvPr/>
        </p:nvSpPr>
        <p:spPr bwMode="auto">
          <a:xfrm>
            <a:off x="963828" y="3092214"/>
            <a:ext cx="2829696" cy="123894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黑体" panose="02010609060101010101" pitchFamily="49" charset="-122"/>
                <a:sym typeface="Arial" pitchFamily="34" charset="0"/>
              </a:rPr>
              <a:t>敏感件与骚扰源的布局</a:t>
            </a:r>
          </a:p>
        </p:txBody>
      </p:sp>
      <p:sp>
        <p:nvSpPr>
          <p:cNvPr id="8" name="椭圆 3"/>
          <p:cNvSpPr>
            <a:spLocks noChangeArrowheads="1"/>
          </p:cNvSpPr>
          <p:nvPr/>
        </p:nvSpPr>
        <p:spPr bwMode="auto">
          <a:xfrm>
            <a:off x="963828" y="4574939"/>
            <a:ext cx="2829696" cy="123894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黑体" panose="02010609060101010101" pitchFamily="49" charset="-122"/>
                <a:sym typeface="Arial" pitchFamily="34" charset="0"/>
              </a:rPr>
              <a:t>线束连接、选型与走向</a:t>
            </a:r>
          </a:p>
        </p:txBody>
      </p:sp>
      <p:cxnSp>
        <p:nvCxnSpPr>
          <p:cNvPr id="9" name="直接连接符 6"/>
          <p:cNvCxnSpPr>
            <a:cxnSpLocks noChangeShapeType="1"/>
          </p:cNvCxnSpPr>
          <p:nvPr/>
        </p:nvCxnSpPr>
        <p:spPr bwMode="auto">
          <a:xfrm>
            <a:off x="706438" y="2852638"/>
            <a:ext cx="77771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3893347" y="1520246"/>
            <a:ext cx="29081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prstClr val="black"/>
                </a:solidFill>
              </a:rPr>
              <a:t>零部件</a:t>
            </a:r>
            <a:r>
              <a:rPr lang="en-US" altLang="zh-CN" sz="2000" b="1" dirty="0">
                <a:solidFill>
                  <a:prstClr val="black"/>
                </a:solidFill>
              </a:rPr>
              <a:t>EMC</a:t>
            </a:r>
            <a:r>
              <a:rPr lang="zh-CN" altLang="en-US" sz="2000" b="1" dirty="0">
                <a:solidFill>
                  <a:prstClr val="black"/>
                </a:solidFill>
              </a:rPr>
              <a:t>性能管</a:t>
            </a:r>
            <a:r>
              <a:rPr lang="zh-CN" altLang="en-US" sz="2000" b="1" dirty="0" smtClean="0">
                <a:solidFill>
                  <a:prstClr val="black"/>
                </a:solidFill>
              </a:rPr>
              <a:t>控</a:t>
            </a:r>
            <a:endParaRPr lang="zh-CN" altLang="en-US" sz="2000" b="1" dirty="0">
              <a:solidFill>
                <a:prstClr val="black"/>
              </a:solidFill>
            </a:endParaRPr>
          </a:p>
        </p:txBody>
      </p:sp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3893347" y="3114546"/>
            <a:ext cx="44021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sz="2000" b="1"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</a:rPr>
              <a:t>结构相关</a:t>
            </a:r>
            <a:r>
              <a:rPr lang="zh-CN" altLang="en-US" dirty="0" smtClean="0">
                <a:solidFill>
                  <a:prstClr val="black"/>
                </a:solidFill>
              </a:rPr>
              <a:t>问题必须</a:t>
            </a:r>
            <a:r>
              <a:rPr lang="zh-CN" altLang="en-US" dirty="0">
                <a:solidFill>
                  <a:prstClr val="black"/>
                </a:solidFill>
              </a:rPr>
              <a:t>从结构上去解决</a:t>
            </a:r>
          </a:p>
        </p:txBody>
      </p:sp>
      <p:sp>
        <p:nvSpPr>
          <p:cNvPr id="12" name="矩形 11"/>
          <p:cNvSpPr/>
          <p:nvPr/>
        </p:nvSpPr>
        <p:spPr>
          <a:xfrm>
            <a:off x="4139514" y="3532366"/>
            <a:ext cx="4464933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70C0"/>
                </a:solidFill>
              </a:rPr>
              <a:t>合理的布局</a:t>
            </a:r>
            <a:endParaRPr lang="en-US" altLang="zh-CN" b="1" dirty="0">
              <a:solidFill>
                <a:srgbClr val="0070C0"/>
              </a:solidFill>
            </a:endParaRPr>
          </a:p>
          <a:p>
            <a:pPr marL="46800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prstClr val="black"/>
                </a:solidFill>
              </a:rPr>
              <a:t>可以避免强弱电设备间的相互干扰；</a:t>
            </a:r>
            <a:endParaRPr lang="en-US" altLang="zh-CN" dirty="0">
              <a:solidFill>
                <a:prstClr val="black"/>
              </a:solidFill>
            </a:endParaRPr>
          </a:p>
          <a:p>
            <a:pPr marL="46800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prstClr val="black"/>
                </a:solidFill>
              </a:rPr>
              <a:t>可以缩短主要干扰源布线的长度，减小对外发射干扰。</a:t>
            </a:r>
            <a:endParaRPr lang="en-US" altLang="zh-CN" dirty="0">
              <a:solidFill>
                <a:prstClr val="black"/>
              </a:solidFill>
            </a:endParaRPr>
          </a:p>
          <a:p>
            <a:pPr marL="468000" indent="-285750">
              <a:buFont typeface="Arial" panose="020B0604020202020204" pitchFamily="34" charset="0"/>
              <a:buChar char="•"/>
            </a:pPr>
            <a:endParaRPr lang="en-US" altLang="zh-CN" sz="1100" dirty="0">
              <a:solidFill>
                <a:prstClr val="black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70C0"/>
                </a:solidFill>
              </a:rPr>
              <a:t>良好的接地和屏蔽</a:t>
            </a:r>
            <a:endParaRPr lang="en-US" altLang="zh-CN" b="1" dirty="0">
              <a:solidFill>
                <a:srgbClr val="0070C0"/>
              </a:solidFill>
            </a:endParaRPr>
          </a:p>
          <a:p>
            <a:pPr marL="46800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prstClr val="black"/>
                </a:solidFill>
              </a:rPr>
              <a:t>可以提高系统的安全性，避免系统之间的相互干扰；</a:t>
            </a:r>
            <a:endParaRPr lang="en-US" altLang="zh-CN" dirty="0">
              <a:solidFill>
                <a:prstClr val="black"/>
              </a:solidFill>
            </a:endParaRPr>
          </a:p>
          <a:p>
            <a:pPr marL="46800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prstClr val="black"/>
                </a:solidFill>
              </a:rPr>
              <a:t>可以有效降低系统对外的辐射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139515" y="1937002"/>
            <a:ext cx="4155999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70C0"/>
                </a:solidFill>
              </a:rPr>
              <a:t>尽量降低骚扰的强度</a:t>
            </a:r>
            <a:r>
              <a:rPr lang="en-US" altLang="zh-CN" b="1" dirty="0">
                <a:solidFill>
                  <a:srgbClr val="0070C0"/>
                </a:solidFill>
              </a:rPr>
              <a:t>; 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70C0"/>
                </a:solidFill>
              </a:rPr>
              <a:t>尽可能地提高抗骚扰的能力。</a:t>
            </a:r>
          </a:p>
        </p:txBody>
      </p:sp>
    </p:spTree>
    <p:extLst>
      <p:ext uri="{BB962C8B-B14F-4D97-AF65-F5344CB8AC3E}">
        <p14:creationId xmlns:p14="http://schemas.microsoft.com/office/powerpoint/2010/main" val="12464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中国汽研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15</TotalTime>
  <Pages>0</Pages>
  <Words>2273</Words>
  <Characters>0</Characters>
  <Application>Microsoft Office PowerPoint</Application>
  <DocSecurity>0</DocSecurity>
  <PresentationFormat>全屏显示(4:3)</PresentationFormat>
  <Lines>0</Lines>
  <Paragraphs>503</Paragraphs>
  <Slides>2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31" baseType="lpstr">
      <vt:lpstr>4_默认设计模板</vt:lpstr>
      <vt:lpstr>中国汽研模板</vt:lpstr>
      <vt:lpstr>工作表</vt:lpstr>
      <vt:lpstr>Visio</vt:lpstr>
      <vt:lpstr>文档</vt:lpstr>
      <vt:lpstr>EMC性能正向开发</vt:lpstr>
      <vt:lpstr>整体介绍</vt:lpstr>
      <vt:lpstr>PowerPoint 演示文稿</vt:lpstr>
      <vt:lpstr>PowerPoint 演示文稿</vt:lpstr>
      <vt:lpstr>PowerPoint 演示文稿</vt:lpstr>
      <vt:lpstr>开发业务范畴</vt:lpstr>
      <vt:lpstr>电动汽车电磁兼容要点简介</vt:lpstr>
      <vt:lpstr>现代汽车电磁兼容面临的问题</vt:lpstr>
      <vt:lpstr>电动汽车电磁兼容要点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C性能正向开发</dc:title>
  <dc:creator>JulieLei</dc:creator>
  <cp:lastModifiedBy>Julie Lei</cp:lastModifiedBy>
  <cp:revision>8</cp:revision>
  <dcterms:created xsi:type="dcterms:W3CDTF">2014-08-30T14:55:51Z</dcterms:created>
  <dcterms:modified xsi:type="dcterms:W3CDTF">2017-08-23T07:4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3</vt:lpwstr>
  </property>
</Properties>
</file>